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39DBB3" w14:textId="77777777" w:rsidR="004A5615" w:rsidRDefault="004A5615" w:rsidP="004A5615">
      <w:pPr>
        <w:jc w:val="center"/>
        <w:rPr>
          <w:b/>
        </w:rPr>
      </w:pPr>
      <w:r w:rsidRPr="002F419C">
        <w:rPr>
          <w:b/>
        </w:rPr>
        <w:t xml:space="preserve">CSCE 560 </w:t>
      </w:r>
      <w:smartTag w:uri="urn:schemas-microsoft-com:office:smarttags" w:element="PersonName">
        <w:r w:rsidRPr="002F419C">
          <w:rPr>
            <w:b/>
          </w:rPr>
          <w:t>Home</w:t>
        </w:r>
      </w:smartTag>
      <w:r>
        <w:rPr>
          <w:b/>
        </w:rPr>
        <w:t>work 4</w:t>
      </w:r>
    </w:p>
    <w:p w14:paraId="48AE586A" w14:textId="77777777" w:rsidR="004A5615" w:rsidRPr="002F419C" w:rsidRDefault="004A5615" w:rsidP="004A5615">
      <w:pPr>
        <w:jc w:val="center"/>
        <w:rPr>
          <w:b/>
        </w:rPr>
      </w:pPr>
      <w:r>
        <w:rPr>
          <w:b/>
        </w:rPr>
        <w:t>Chapter 4 – Network Layer</w:t>
      </w:r>
    </w:p>
    <w:p w14:paraId="6382B40C" w14:textId="5234AA32" w:rsidR="004A5615" w:rsidRDefault="00986D0C" w:rsidP="004A5615">
      <w:pPr>
        <w:jc w:val="center"/>
        <w:rPr>
          <w:b/>
        </w:rPr>
      </w:pPr>
      <w:r>
        <w:rPr>
          <w:b/>
        </w:rPr>
        <w:t>Fall 1</w:t>
      </w:r>
      <w:r w:rsidR="007322B1">
        <w:rPr>
          <w:b/>
        </w:rPr>
        <w:t>8</w:t>
      </w:r>
    </w:p>
    <w:p w14:paraId="49721D73" w14:textId="59729CB3" w:rsidR="00EB7C40" w:rsidRPr="002F419C" w:rsidRDefault="00EB7C40" w:rsidP="004A5615">
      <w:pPr>
        <w:jc w:val="center"/>
        <w:rPr>
          <w:b/>
        </w:rPr>
      </w:pPr>
      <w:r>
        <w:rPr>
          <w:b/>
        </w:rPr>
        <w:t>Marvin Newlin</w:t>
      </w:r>
    </w:p>
    <w:p w14:paraId="28420C86" w14:textId="77777777" w:rsidR="002F419C" w:rsidRDefault="002F419C" w:rsidP="002F419C">
      <w:pPr>
        <w:rPr>
          <w:b/>
          <w:bCs/>
        </w:rPr>
      </w:pPr>
    </w:p>
    <w:p w14:paraId="08E73432" w14:textId="77777777" w:rsidR="00C50097" w:rsidRDefault="00B33B74" w:rsidP="002F419C">
      <w:pPr>
        <w:rPr>
          <w:b/>
          <w:bCs/>
        </w:rPr>
      </w:pPr>
      <w:r>
        <w:rPr>
          <w:b/>
          <w:bCs/>
        </w:rPr>
        <w:t>Assigned:</w:t>
      </w:r>
      <w:r>
        <w:rPr>
          <w:b/>
          <w:bCs/>
        </w:rPr>
        <w:tab/>
      </w:r>
      <w:r w:rsidR="007322B1">
        <w:rPr>
          <w:b/>
          <w:bCs/>
        </w:rPr>
        <w:t>Monday</w:t>
      </w:r>
      <w:r w:rsidR="004B0619">
        <w:rPr>
          <w:b/>
          <w:bCs/>
        </w:rPr>
        <w:t xml:space="preserve">, </w:t>
      </w:r>
      <w:r w:rsidR="007322B1">
        <w:rPr>
          <w:b/>
          <w:bCs/>
        </w:rPr>
        <w:t>5</w:t>
      </w:r>
      <w:r w:rsidR="0059153D">
        <w:rPr>
          <w:b/>
          <w:bCs/>
        </w:rPr>
        <w:t xml:space="preserve"> Nov</w:t>
      </w:r>
    </w:p>
    <w:p w14:paraId="28CA0887" w14:textId="77777777" w:rsidR="002F419C" w:rsidRDefault="00372BFB" w:rsidP="002F419C">
      <w:pPr>
        <w:rPr>
          <w:b/>
          <w:bCs/>
        </w:rPr>
      </w:pPr>
      <w:r>
        <w:rPr>
          <w:b/>
          <w:bCs/>
        </w:rPr>
        <w:t xml:space="preserve">Due: </w:t>
      </w:r>
      <w:r w:rsidR="00B33B74">
        <w:rPr>
          <w:b/>
          <w:bCs/>
        </w:rPr>
        <w:tab/>
      </w:r>
      <w:r w:rsidR="00B33B74">
        <w:rPr>
          <w:b/>
          <w:bCs/>
        </w:rPr>
        <w:tab/>
      </w:r>
      <w:r w:rsidR="0059153D">
        <w:rPr>
          <w:b/>
          <w:bCs/>
        </w:rPr>
        <w:t>Mon</w:t>
      </w:r>
      <w:r w:rsidR="00A475C3">
        <w:rPr>
          <w:b/>
          <w:bCs/>
        </w:rPr>
        <w:t>day</w:t>
      </w:r>
      <w:r w:rsidR="004B0619">
        <w:rPr>
          <w:b/>
          <w:bCs/>
        </w:rPr>
        <w:t xml:space="preserve">, </w:t>
      </w:r>
      <w:r w:rsidR="007155D8">
        <w:rPr>
          <w:b/>
          <w:bCs/>
        </w:rPr>
        <w:t>1</w:t>
      </w:r>
      <w:r w:rsidR="007322B1">
        <w:rPr>
          <w:b/>
          <w:bCs/>
        </w:rPr>
        <w:t>9</w:t>
      </w:r>
      <w:r w:rsidR="009E36C9">
        <w:rPr>
          <w:b/>
          <w:bCs/>
        </w:rPr>
        <w:t xml:space="preserve"> Nov</w:t>
      </w:r>
      <w:r w:rsidR="004B0619">
        <w:rPr>
          <w:b/>
          <w:bCs/>
        </w:rPr>
        <w:t xml:space="preserve">, </w:t>
      </w:r>
      <w:r w:rsidR="00986D0C">
        <w:rPr>
          <w:b/>
          <w:bCs/>
        </w:rPr>
        <w:t>1</w:t>
      </w:r>
      <w:r w:rsidR="007D363E">
        <w:rPr>
          <w:b/>
          <w:bCs/>
        </w:rPr>
        <w:t>4</w:t>
      </w:r>
      <w:r w:rsidR="004B0619">
        <w:rPr>
          <w:b/>
          <w:bCs/>
        </w:rPr>
        <w:t>00</w:t>
      </w:r>
    </w:p>
    <w:p w14:paraId="69B5FCE1" w14:textId="77777777" w:rsidR="002F419C" w:rsidRDefault="002F419C" w:rsidP="00372BFB"/>
    <w:p w14:paraId="05B33BC7" w14:textId="77777777" w:rsidR="00B37CCF" w:rsidRPr="001804E4" w:rsidRDefault="00B37CCF" w:rsidP="00B37CCF">
      <w:r w:rsidRPr="00891FA4">
        <w:rPr>
          <w:b/>
        </w:rPr>
        <w:t>Problem 1</w:t>
      </w:r>
      <w:r w:rsidRPr="00372BFB">
        <w:t xml:space="preserve">.  </w:t>
      </w:r>
      <w:r w:rsidRPr="001804E4">
        <w:t>Chapter 4</w:t>
      </w:r>
      <w:r>
        <w:t>, R2</w:t>
      </w:r>
    </w:p>
    <w:p w14:paraId="4808F452" w14:textId="0240C180" w:rsidR="00B37CCF" w:rsidRDefault="00B37CCF" w:rsidP="00B37CCF">
      <w:r>
        <w:t>We noted that network layer functionality can be broadly divided into data plane functionality and control plane functionality.  What are the main functions of the data plane?  Of the control plane?</w:t>
      </w:r>
    </w:p>
    <w:p w14:paraId="094BF038" w14:textId="0455824C" w:rsidR="00770FE5" w:rsidRDefault="00770FE5" w:rsidP="00B37CCF">
      <w:r>
        <w:rPr>
          <w:b/>
          <w:u w:val="single"/>
        </w:rPr>
        <w:t xml:space="preserve">Sol’n: </w:t>
      </w:r>
    </w:p>
    <w:p w14:paraId="5F745847" w14:textId="4098BD21" w:rsidR="00770FE5" w:rsidRPr="00770FE5" w:rsidRDefault="00770FE5" w:rsidP="00B37CCF">
      <w:r>
        <w:t>The Control plane runs the routing algorithms that fill up the forwarding table. The data plane looks at the forwarding table to determine what to do with a datagram.</w:t>
      </w:r>
    </w:p>
    <w:p w14:paraId="1A91BC04" w14:textId="77777777" w:rsidR="00B37CCF" w:rsidRPr="001804E4" w:rsidRDefault="00B37CCF" w:rsidP="00B37CCF"/>
    <w:p w14:paraId="63E6B134" w14:textId="77777777" w:rsidR="00B37CCF" w:rsidRPr="001804E4" w:rsidRDefault="00B37CCF" w:rsidP="00B37CCF">
      <w:r w:rsidRPr="00891FA4">
        <w:rPr>
          <w:b/>
        </w:rPr>
        <w:t xml:space="preserve">Problem </w:t>
      </w:r>
      <w:r w:rsidR="00187F45">
        <w:rPr>
          <w:b/>
        </w:rPr>
        <w:t>2</w:t>
      </w:r>
      <w:r w:rsidRPr="00372BFB">
        <w:t xml:space="preserve">.  </w:t>
      </w:r>
      <w:r w:rsidRPr="001804E4">
        <w:t>Chapter 4</w:t>
      </w:r>
      <w:r>
        <w:t>, R3</w:t>
      </w:r>
    </w:p>
    <w:p w14:paraId="24290A3C" w14:textId="63C8B1FF" w:rsidR="00B37CCF" w:rsidRDefault="00B37CCF" w:rsidP="00B37CCF">
      <w:r>
        <w:t>We made a distinction between the forwarding function and the routing function performed in the network layer.  What are the key differences between routing and forwarding?</w:t>
      </w:r>
    </w:p>
    <w:p w14:paraId="25617681" w14:textId="552E3352" w:rsidR="00896EF1" w:rsidRDefault="00896EF1" w:rsidP="00B37CCF">
      <w:r>
        <w:rPr>
          <w:b/>
          <w:u w:val="single"/>
        </w:rPr>
        <w:t>Sol’n:</w:t>
      </w:r>
    </w:p>
    <w:p w14:paraId="6873A8D4" w14:textId="02F768B7" w:rsidR="00896EF1" w:rsidRPr="00896EF1" w:rsidRDefault="00896EF1" w:rsidP="00B37CCF">
      <w:r>
        <w:t>Routing is the act of calculating a full path from point A to point B and running the routing algorithm to determine it (link state or distance vector) and fill up the forwarding table. Forwarding is looking up an entry in the table to determine the next hop for a datagram.</w:t>
      </w:r>
    </w:p>
    <w:p w14:paraId="557A5A51" w14:textId="77777777" w:rsidR="00B37CCF" w:rsidRDefault="00B37CCF" w:rsidP="00B37CCF"/>
    <w:p w14:paraId="51E7A9F2" w14:textId="77777777" w:rsidR="006976BB" w:rsidRPr="001804E4" w:rsidRDefault="006976BB" w:rsidP="006976BB">
      <w:r w:rsidRPr="00891FA4">
        <w:rPr>
          <w:b/>
        </w:rPr>
        <w:t xml:space="preserve">Problem </w:t>
      </w:r>
      <w:r w:rsidR="00187F45">
        <w:rPr>
          <w:b/>
        </w:rPr>
        <w:t>3</w:t>
      </w:r>
      <w:r w:rsidRPr="00372BFB">
        <w:t xml:space="preserve">.  </w:t>
      </w:r>
      <w:r w:rsidRPr="001804E4">
        <w:t>Chapter 4</w:t>
      </w:r>
      <w:r>
        <w:t>, R17</w:t>
      </w:r>
    </w:p>
    <w:p w14:paraId="3F6F7E8F" w14:textId="77777777" w:rsidR="006976BB" w:rsidRDefault="006976BB" w:rsidP="006976BB">
      <w:r>
        <w:t>Suppose Host A sends Host B a TCP segment encapsulated in an IP datagram. When Host B receives the datagram, how does the network layer in Host B know it should pass the segment (that is, the payload of the datagram) to TCP rather than to UDP or to some other upper-layer protocol?</w:t>
      </w:r>
    </w:p>
    <w:p w14:paraId="3356FF07" w14:textId="5BF637EC" w:rsidR="006976BB" w:rsidRPr="006020D8" w:rsidRDefault="006020D8" w:rsidP="006976BB">
      <w:r>
        <w:rPr>
          <w:b/>
          <w:u w:val="single"/>
        </w:rPr>
        <w:t>Sol’n:</w:t>
      </w:r>
      <w:r>
        <w:t xml:space="preserve"> The type of service field in the IP datagram header determines the layer 4 protocol that is being used.</w:t>
      </w:r>
    </w:p>
    <w:p w14:paraId="57020099" w14:textId="77777777" w:rsidR="006020D8" w:rsidRPr="006020D8" w:rsidRDefault="006020D8" w:rsidP="006976BB"/>
    <w:p w14:paraId="2B828989" w14:textId="77777777" w:rsidR="006976BB" w:rsidRPr="001804E4" w:rsidRDefault="006976BB" w:rsidP="006976BB">
      <w:r w:rsidRPr="00891FA4">
        <w:rPr>
          <w:b/>
        </w:rPr>
        <w:t xml:space="preserve">Problem </w:t>
      </w:r>
      <w:r w:rsidR="00187F45">
        <w:rPr>
          <w:b/>
        </w:rPr>
        <w:t>4</w:t>
      </w:r>
      <w:r w:rsidRPr="00372BFB">
        <w:t xml:space="preserve">.  </w:t>
      </w:r>
      <w:r w:rsidRPr="001804E4">
        <w:t>Chapter 4</w:t>
      </w:r>
      <w:r>
        <w:t>, R18</w:t>
      </w:r>
    </w:p>
    <w:p w14:paraId="49E30604" w14:textId="07D99964" w:rsidR="006976BB" w:rsidRDefault="006976BB" w:rsidP="006976BB">
      <w:r>
        <w:t>What field in the IP header can be used to ensure that a packet i</w:t>
      </w:r>
      <w:r w:rsidR="00D27BE2">
        <w:t>s</w:t>
      </w:r>
      <w:r>
        <w:t xml:space="preserve"> forwarded through no more than N routers?</w:t>
      </w:r>
    </w:p>
    <w:p w14:paraId="11E216B6" w14:textId="58B51863" w:rsidR="009A7198" w:rsidRPr="009A7198" w:rsidRDefault="009A7198" w:rsidP="006976BB">
      <w:r>
        <w:rPr>
          <w:b/>
          <w:u w:val="single"/>
        </w:rPr>
        <w:t xml:space="preserve">Sol’n: </w:t>
      </w:r>
      <w:r>
        <w:t>The Time to Live (TTL) field.</w:t>
      </w:r>
    </w:p>
    <w:p w14:paraId="256A989A" w14:textId="77777777" w:rsidR="006976BB" w:rsidRDefault="006976BB" w:rsidP="006976BB"/>
    <w:p w14:paraId="056D1AEC" w14:textId="77777777" w:rsidR="00B37CCF" w:rsidRPr="001804E4" w:rsidRDefault="00B37CCF" w:rsidP="00B37CCF">
      <w:r w:rsidRPr="00891FA4">
        <w:rPr>
          <w:b/>
        </w:rPr>
        <w:t xml:space="preserve">Problem </w:t>
      </w:r>
      <w:r w:rsidR="002403DA">
        <w:rPr>
          <w:b/>
        </w:rPr>
        <w:t>5</w:t>
      </w:r>
      <w:r w:rsidRPr="00372BFB">
        <w:t xml:space="preserve">.  </w:t>
      </w:r>
      <w:r w:rsidRPr="001804E4">
        <w:t>Chapter 4</w:t>
      </w:r>
      <w:r>
        <w:t>, R21</w:t>
      </w:r>
    </w:p>
    <w:p w14:paraId="45AE9472" w14:textId="77777777" w:rsidR="00B37CCF" w:rsidRDefault="00B37CCF" w:rsidP="00B37CCF">
      <w:r w:rsidRPr="001804E4">
        <w:t>Do routers have IP addresses</w:t>
      </w:r>
      <w:r>
        <w:t>?  If so, how many?</w:t>
      </w:r>
    </w:p>
    <w:p w14:paraId="5581A28B" w14:textId="588BA15C" w:rsidR="00B37CCF" w:rsidRDefault="006020D8" w:rsidP="00B37CCF">
      <w:r>
        <w:rPr>
          <w:b/>
          <w:u w:val="single"/>
        </w:rPr>
        <w:t>Sol’n:</w:t>
      </w:r>
      <w:r>
        <w:t xml:space="preserve"> Yes, they do have IP addresses and every interface of a router has an IP address.</w:t>
      </w:r>
    </w:p>
    <w:p w14:paraId="42CB3B41" w14:textId="77777777" w:rsidR="006020D8" w:rsidRPr="006020D8" w:rsidRDefault="006020D8" w:rsidP="00B37CCF"/>
    <w:p w14:paraId="6945931F" w14:textId="77777777" w:rsidR="00273C7A" w:rsidRPr="001804E4" w:rsidRDefault="00273C7A" w:rsidP="00273C7A">
      <w:r w:rsidRPr="00891FA4">
        <w:rPr>
          <w:b/>
        </w:rPr>
        <w:t xml:space="preserve">Problem </w:t>
      </w:r>
      <w:r w:rsidR="002403DA">
        <w:rPr>
          <w:b/>
        </w:rPr>
        <w:t>6</w:t>
      </w:r>
      <w:r w:rsidRPr="001804E4">
        <w:t xml:space="preserve">.  </w:t>
      </w:r>
      <w:r w:rsidR="00C802F1" w:rsidRPr="001804E4">
        <w:t>Chap</w:t>
      </w:r>
      <w:r w:rsidR="00C3542C" w:rsidRPr="001804E4">
        <w:t>ter 4</w:t>
      </w:r>
      <w:r w:rsidRPr="001804E4">
        <w:t>, R</w:t>
      </w:r>
      <w:r w:rsidR="0063309A">
        <w:t>22</w:t>
      </w:r>
    </w:p>
    <w:p w14:paraId="2D2A0A4B" w14:textId="16F84996" w:rsidR="00CD6D22" w:rsidRDefault="001804E4" w:rsidP="00273C7A">
      <w:r>
        <w:t>What is the 32-bit binary equivalent of the IP address 223.1.3.27?</w:t>
      </w:r>
    </w:p>
    <w:p w14:paraId="4E2BB717" w14:textId="7571FF1D" w:rsidR="00E62EA4" w:rsidRDefault="00DC28AF" w:rsidP="00273C7A">
      <w:bdo w:val="ltr">
        <w:r w:rsidR="00E62EA4">
          <w:rPr>
            <w:b/>
            <w:u w:val="single"/>
          </w:rPr>
          <w:t>Sol’n:</w:t>
        </w:r>
        <w:r w:rsidR="00E62EA4">
          <w:t xml:space="preserve"> </w:t>
        </w:r>
        <w:r w:rsidR="00E62EA4" w:rsidRPr="00E62EA4">
          <w:t>11011111</w:t>
        </w:r>
        <w:r w:rsidR="00E62EA4" w:rsidRPr="00E62EA4">
          <w:t>‬</w:t>
        </w:r>
        <w:r w:rsidR="00E62EA4">
          <w:t>.00000001.00000011.</w:t>
        </w:r>
        <w:r w:rsidR="00E62EA4" w:rsidRPr="00E62EA4">
          <w:t xml:space="preserve"> </w:t>
        </w:r>
        <w:bdo w:val="ltr">
          <w:r w:rsidR="00E62EA4" w:rsidRPr="00E62EA4">
            <w:t>00011011</w:t>
          </w:r>
          <w:r w:rsidR="00E62EA4" w:rsidRPr="00E62EA4">
            <w:t>‬</w:t>
          </w:r>
          <w:r w:rsidR="00995E01">
            <w:t>‬</w:t>
          </w:r>
          <w:r w:rsidR="00995E01">
            <w:t>‬</w:t>
          </w:r>
          <w:r w:rsidR="00620AD9">
            <w:t>‬</w:t>
          </w:r>
          <w:r w:rsidR="00620AD9">
            <w:t>‬</w:t>
          </w:r>
          <w:r>
            <w:t>‬</w:t>
          </w:r>
          <w:r>
            <w:t>‬</w:t>
          </w:r>
        </w:bdo>
      </w:bdo>
    </w:p>
    <w:p w14:paraId="40D9A6A7" w14:textId="77777777" w:rsidR="001804E4" w:rsidRPr="001804E4" w:rsidRDefault="001804E4" w:rsidP="00273C7A"/>
    <w:p w14:paraId="78DB327A" w14:textId="77777777" w:rsidR="00C3542C" w:rsidRPr="001804E4" w:rsidRDefault="00273C7A" w:rsidP="00C3542C">
      <w:r w:rsidRPr="00891FA4">
        <w:rPr>
          <w:b/>
        </w:rPr>
        <w:t xml:space="preserve">Problem </w:t>
      </w:r>
      <w:r w:rsidR="002403DA">
        <w:rPr>
          <w:b/>
        </w:rPr>
        <w:t>7</w:t>
      </w:r>
      <w:r w:rsidRPr="001804E4">
        <w:t xml:space="preserve">.  </w:t>
      </w:r>
      <w:r w:rsidR="00C802F1" w:rsidRPr="001804E4">
        <w:t>Chap</w:t>
      </w:r>
      <w:r w:rsidR="00C3542C" w:rsidRPr="001804E4">
        <w:t>ter 4</w:t>
      </w:r>
      <w:r w:rsidRPr="001804E4">
        <w:t>, R</w:t>
      </w:r>
      <w:r w:rsidR="0063309A">
        <w:t>24</w:t>
      </w:r>
    </w:p>
    <w:p w14:paraId="0C2C5C0C" w14:textId="77777777" w:rsidR="00CD6D22" w:rsidRDefault="001804E4" w:rsidP="00273C7A">
      <w:r>
        <w:t xml:space="preserve">Suppose there are three routers between a source host and a destination host.  Ignoring fragmentation, an IP </w:t>
      </w:r>
      <w:r w:rsidR="00423A8C">
        <w:t>datagram</w:t>
      </w:r>
      <w:r>
        <w:t xml:space="preserve"> sent from the source host to the destination host will travel over how many interfaces?  How many forwarding tables will be indexed to move the datagram from the source to the destination?</w:t>
      </w:r>
    </w:p>
    <w:p w14:paraId="49952813" w14:textId="77777777" w:rsidR="00184A2C" w:rsidRDefault="00A57E41" w:rsidP="00273C7A">
      <w:r>
        <w:rPr>
          <w:b/>
          <w:u w:val="single"/>
        </w:rPr>
        <w:t>Sol’n:</w:t>
      </w:r>
      <w:r>
        <w:t xml:space="preserve"> </w:t>
      </w:r>
    </w:p>
    <w:p w14:paraId="78F417F9" w14:textId="4748A956" w:rsidR="00184A2C" w:rsidRDefault="00A57E41" w:rsidP="00273C7A">
      <w:r>
        <w:t xml:space="preserve">It will travel through 8 interfaces, </w:t>
      </w:r>
      <w:r w:rsidR="00184A2C">
        <w:t xml:space="preserve">1 each at the source and destination and 2 at each router (entry and exit). </w:t>
      </w:r>
    </w:p>
    <w:p w14:paraId="1CD3F73A" w14:textId="7A2F46F4" w:rsidR="001804E4" w:rsidRDefault="00184A2C" w:rsidP="00273C7A">
      <w:r>
        <w:t>Three forwarding tables will be indexed, one at each router.</w:t>
      </w:r>
    </w:p>
    <w:p w14:paraId="02C1E79F" w14:textId="63DF5E4E" w:rsidR="00184A2C" w:rsidRDefault="00184A2C" w:rsidP="00273C7A"/>
    <w:p w14:paraId="0B31C23D" w14:textId="0EF557DC" w:rsidR="00184A2C" w:rsidRDefault="00184A2C" w:rsidP="00273C7A"/>
    <w:p w14:paraId="75384126" w14:textId="0A2851C8" w:rsidR="00184A2C" w:rsidRDefault="00184A2C" w:rsidP="00273C7A"/>
    <w:p w14:paraId="47D62C9D" w14:textId="77777777" w:rsidR="00184A2C" w:rsidRPr="00A57E41" w:rsidRDefault="00184A2C" w:rsidP="00273C7A"/>
    <w:p w14:paraId="0AC02EC3" w14:textId="77777777" w:rsidR="00273C7A" w:rsidRPr="001804E4" w:rsidRDefault="00273C7A" w:rsidP="00273C7A">
      <w:r w:rsidRPr="00891FA4">
        <w:rPr>
          <w:b/>
        </w:rPr>
        <w:lastRenderedPageBreak/>
        <w:t xml:space="preserve">Problem </w:t>
      </w:r>
      <w:r w:rsidR="002403DA">
        <w:rPr>
          <w:b/>
        </w:rPr>
        <w:t>8</w:t>
      </w:r>
      <w:r w:rsidRPr="001804E4">
        <w:t xml:space="preserve">.  </w:t>
      </w:r>
      <w:r w:rsidR="00C802F1" w:rsidRPr="001804E4">
        <w:t>Chap</w:t>
      </w:r>
      <w:r w:rsidR="00C3542C" w:rsidRPr="001804E4">
        <w:t>ter 4</w:t>
      </w:r>
      <w:r w:rsidRPr="001804E4">
        <w:t>, R</w:t>
      </w:r>
      <w:r w:rsidR="0063309A">
        <w:t>25</w:t>
      </w:r>
    </w:p>
    <w:p w14:paraId="09CE9548" w14:textId="46448F0C" w:rsidR="00CD6D22" w:rsidRDefault="001804E4" w:rsidP="00273C7A">
      <w:r>
        <w:t xml:space="preserve">Suppose an application generates chunks 40 bytes of data every 20 </w:t>
      </w:r>
      <w:proofErr w:type="spellStart"/>
      <w:r>
        <w:t>msec</w:t>
      </w:r>
      <w:proofErr w:type="spellEnd"/>
      <w:r>
        <w:t>, and each chunk gets encapsulated in a TCP segment and then an IP datagram.  What percentage of each datagram will be overhead, and what percentage will be application data?</w:t>
      </w:r>
    </w:p>
    <w:p w14:paraId="4F3094ED" w14:textId="10E4A72E" w:rsidR="00850AD9" w:rsidRPr="00850AD9" w:rsidRDefault="00850AD9" w:rsidP="00273C7A">
      <w:r>
        <w:rPr>
          <w:b/>
          <w:u w:val="single"/>
        </w:rPr>
        <w:t>Sol’n:</w:t>
      </w:r>
      <w:r>
        <w:t xml:space="preserve"> The TCP and IP headers are 20 bytes each so for each datagram, 40 bytes of app data + 40 bytes of overhead so there is 50% overhead per datagram.</w:t>
      </w:r>
    </w:p>
    <w:p w14:paraId="5541A599" w14:textId="77777777" w:rsidR="001804E4" w:rsidRDefault="001804E4" w:rsidP="00273C7A"/>
    <w:p w14:paraId="527AD27F" w14:textId="77777777" w:rsidR="00F0776E" w:rsidRPr="001804E4" w:rsidRDefault="00F0776E" w:rsidP="00F0776E">
      <w:r w:rsidRPr="00891FA4">
        <w:rPr>
          <w:b/>
        </w:rPr>
        <w:t xml:space="preserve">Problem </w:t>
      </w:r>
      <w:r w:rsidR="002403DA">
        <w:rPr>
          <w:b/>
        </w:rPr>
        <w:t>9</w:t>
      </w:r>
      <w:r w:rsidRPr="001804E4">
        <w:t>.  Chapter 4, R</w:t>
      </w:r>
      <w:r>
        <w:t>26</w:t>
      </w:r>
    </w:p>
    <w:p w14:paraId="4CEA2BE6" w14:textId="6DC781A9" w:rsidR="00F0776E" w:rsidRDefault="00F0776E" w:rsidP="00F0776E">
      <w:r>
        <w:t>Suppose you purchase a wireless router and connect it to your cable modem.  Also suppose that your ISP dynamically assigns your connected device (that is, your wireless router) one IP address. Also suppose that you have five PCs at home that use 802.11 to wirelessly connect to your wireless router. How are IP addresses assigned to the five PCs?  Does the wireless router use NAT?  Why or why not?</w:t>
      </w:r>
      <w:r>
        <w:cr/>
      </w:r>
      <w:r w:rsidR="00E94943">
        <w:rPr>
          <w:b/>
          <w:u w:val="single"/>
        </w:rPr>
        <w:t>Sol’n:</w:t>
      </w:r>
      <w:r w:rsidR="00E94943">
        <w:t xml:space="preserve"> </w:t>
      </w:r>
    </w:p>
    <w:p w14:paraId="19C61C5E" w14:textId="6C57370C" w:rsidR="00E94943" w:rsidRPr="00E94943" w:rsidRDefault="00E94943" w:rsidP="00F0776E">
      <w:r>
        <w:t xml:space="preserve">The IP addresses are assigned to each device utilizing DHCP and the IP’s assigned are from the private range of IP addresses (in my case 192.168.1.1 is my default gateway). The router does use NAT, otherwise I would need 6 public facing IP addresses, 1 for the router and 5 for my devices. </w:t>
      </w:r>
    </w:p>
    <w:p w14:paraId="7D8E516C" w14:textId="77777777" w:rsidR="00E94943" w:rsidRDefault="00E94943" w:rsidP="00F0776E"/>
    <w:p w14:paraId="4EA3079F" w14:textId="77777777" w:rsidR="00715065" w:rsidRPr="001804E4" w:rsidRDefault="00715065" w:rsidP="00715065">
      <w:r w:rsidRPr="00891FA4">
        <w:rPr>
          <w:b/>
        </w:rPr>
        <w:t xml:space="preserve">Problem </w:t>
      </w:r>
      <w:r>
        <w:rPr>
          <w:b/>
        </w:rPr>
        <w:t>10</w:t>
      </w:r>
      <w:r w:rsidRPr="001804E4">
        <w:t>.  Chapter 4, R</w:t>
      </w:r>
      <w:r>
        <w:t>32</w:t>
      </w:r>
    </w:p>
    <w:p w14:paraId="5F683C45" w14:textId="452FF3A1" w:rsidR="00715065" w:rsidRDefault="00715065" w:rsidP="00715065">
      <w:r>
        <w:t>How does generalized forwarding differ from destination-based forwarding?</w:t>
      </w:r>
    </w:p>
    <w:p w14:paraId="5BA2423A" w14:textId="6E20708C" w:rsidR="00786837" w:rsidRDefault="00786837" w:rsidP="00715065">
      <w:r>
        <w:rPr>
          <w:b/>
          <w:u w:val="single"/>
        </w:rPr>
        <w:t>Sol’n:</w:t>
      </w:r>
    </w:p>
    <w:p w14:paraId="6D8AAB49" w14:textId="5E016CF3" w:rsidR="00786837" w:rsidRDefault="00786837" w:rsidP="00715065">
      <w:r>
        <w:t>Destination based is the traditional way and forwards based only on destination IP address</w:t>
      </w:r>
    </w:p>
    <w:p w14:paraId="7742CCA2" w14:textId="77777777" w:rsidR="0060028F" w:rsidRDefault="00786837" w:rsidP="000E5011">
      <w:r>
        <w:t>Generalized forwarding forwards based on any set of header values.</w:t>
      </w:r>
    </w:p>
    <w:p w14:paraId="26E470D6" w14:textId="77777777" w:rsidR="0060028F" w:rsidRDefault="0060028F" w:rsidP="000E5011">
      <w:pPr>
        <w:rPr>
          <w:b/>
        </w:rPr>
      </w:pPr>
    </w:p>
    <w:p w14:paraId="3CDD1748" w14:textId="58B15A5C" w:rsidR="00C15019" w:rsidRPr="00C15019" w:rsidRDefault="00C40479" w:rsidP="000E5011">
      <w:r w:rsidRPr="00891FA4">
        <w:rPr>
          <w:b/>
        </w:rPr>
        <w:t xml:space="preserve">Problem </w:t>
      </w:r>
      <w:r w:rsidR="002403DA">
        <w:rPr>
          <w:b/>
        </w:rPr>
        <w:t>1</w:t>
      </w:r>
      <w:r w:rsidR="0019715F">
        <w:rPr>
          <w:b/>
        </w:rPr>
        <w:t>1</w:t>
      </w:r>
      <w:r w:rsidR="00C15019" w:rsidRPr="00C15019">
        <w:t>.  Chap</w:t>
      </w:r>
      <w:r w:rsidR="0006106B">
        <w:t xml:space="preserve">ter 4, </w:t>
      </w:r>
      <w:r w:rsidR="001A6A65">
        <w:t>P</w:t>
      </w:r>
      <w:r w:rsidR="00DE517C">
        <w:t>5</w:t>
      </w:r>
    </w:p>
    <w:p w14:paraId="08D2F46F" w14:textId="77777777" w:rsidR="00C15019" w:rsidRDefault="00C15019" w:rsidP="00C15019">
      <w:r w:rsidRPr="00C15019">
        <w:t>Consider a datagram network using 32-bit host addresses. Suppose a router has</w:t>
      </w:r>
      <w:r>
        <w:t xml:space="preserve"> </w:t>
      </w:r>
      <w:r w:rsidRPr="00C15019">
        <w:t>four links, numbered 0 through 3, and packets are to be forwarded to the link interfaces as follows:</w:t>
      </w:r>
    </w:p>
    <w:p w14:paraId="1FF8008C" w14:textId="77777777" w:rsidR="00C15019" w:rsidRDefault="00C15019" w:rsidP="006E436E">
      <w:pPr>
        <w:ind w:left="540"/>
      </w:pPr>
      <w:r w:rsidRPr="00C15019">
        <w:br/>
      </w:r>
      <w:smartTag w:uri="urn:schemas-microsoft-com:office:smarttags" w:element="place">
        <w:smartTag w:uri="urn:schemas-microsoft-com:office:smarttags" w:element="PlaceName">
          <w:r w:rsidRPr="00C15019">
            <w:t>Destination</w:t>
          </w:r>
        </w:smartTag>
        <w:r w:rsidRPr="00C15019">
          <w:t xml:space="preserve"> </w:t>
        </w:r>
        <w:smartTag w:uri="urn:schemas-microsoft-com:office:smarttags" w:element="PlaceName">
          <w:r w:rsidRPr="00C15019">
            <w:t>Address</w:t>
          </w:r>
        </w:smartTag>
        <w:r w:rsidRPr="00C15019">
          <w:t xml:space="preserve"> </w:t>
        </w:r>
        <w:smartTag w:uri="urn:schemas-microsoft-com:office:smarttags" w:element="PlaceType">
          <w:r w:rsidRPr="00C15019">
            <w:t>Range</w:t>
          </w:r>
        </w:smartTag>
      </w:smartTag>
      <w:r w:rsidRPr="00C15019">
        <w:t xml:space="preserve"> </w:t>
      </w:r>
      <w:r>
        <w:tab/>
      </w:r>
      <w:r>
        <w:tab/>
      </w:r>
      <w:r>
        <w:tab/>
      </w:r>
      <w:r>
        <w:tab/>
      </w:r>
      <w:r w:rsidRPr="00C15019">
        <w:t>Link Interface</w:t>
      </w:r>
    </w:p>
    <w:p w14:paraId="0839B382" w14:textId="77777777" w:rsidR="00C15019" w:rsidRDefault="00C15019" w:rsidP="006E436E">
      <w:pPr>
        <w:ind w:left="540"/>
      </w:pPr>
      <w:r w:rsidRPr="00C15019">
        <w:t xml:space="preserve">11100000 00000000 00000000 00000000 </w:t>
      </w:r>
    </w:p>
    <w:p w14:paraId="28A841FE" w14:textId="36728137" w:rsidR="00C15019" w:rsidRDefault="00C15019" w:rsidP="006E436E">
      <w:pPr>
        <w:ind w:left="540"/>
      </w:pPr>
      <w:r w:rsidRPr="00C15019">
        <w:t xml:space="preserve">through </w:t>
      </w:r>
      <w:r>
        <w:tab/>
      </w:r>
      <w:r>
        <w:tab/>
      </w:r>
      <w:r>
        <w:tab/>
      </w:r>
      <w:r>
        <w:tab/>
      </w:r>
      <w:r>
        <w:tab/>
      </w:r>
      <w:r>
        <w:tab/>
      </w:r>
      <w:r>
        <w:tab/>
        <w:t>0</w:t>
      </w:r>
      <w:r w:rsidR="006605FF">
        <w:tab/>
      </w:r>
      <w:r w:rsidR="006605FF" w:rsidRPr="0062702F">
        <w:rPr>
          <w:highlight w:val="yellow"/>
        </w:rPr>
        <w:t>224.0.0.0 to 224.63.255.255</w:t>
      </w:r>
    </w:p>
    <w:p w14:paraId="59F876DA" w14:textId="77777777" w:rsidR="00C15019" w:rsidRDefault="00A10850" w:rsidP="006E436E">
      <w:pPr>
        <w:ind w:left="540"/>
      </w:pPr>
      <w:r>
        <w:t>11100000 00</w:t>
      </w:r>
      <w:r w:rsidR="00C15019" w:rsidRPr="00C15019">
        <w:t>111111 11111111 11111111</w:t>
      </w:r>
      <w:r w:rsidR="00C15019" w:rsidRPr="00C15019">
        <w:br/>
      </w:r>
    </w:p>
    <w:p w14:paraId="2BF47146" w14:textId="77777777" w:rsidR="00C15019" w:rsidRDefault="00A10850" w:rsidP="006E436E">
      <w:pPr>
        <w:ind w:left="540"/>
      </w:pPr>
      <w:r>
        <w:t>1110000</w:t>
      </w:r>
      <w:r w:rsidR="00ED494E">
        <w:t>0</w:t>
      </w:r>
      <w:r>
        <w:t xml:space="preserve"> 01</w:t>
      </w:r>
      <w:r w:rsidR="00C15019" w:rsidRPr="00C15019">
        <w:t>0</w:t>
      </w:r>
      <w:r w:rsidR="00C15019">
        <w:t>00000 00000000 00000000</w:t>
      </w:r>
    </w:p>
    <w:p w14:paraId="5BAA495E" w14:textId="6A0179A9" w:rsidR="00C15019" w:rsidRDefault="00C15019" w:rsidP="006E436E">
      <w:pPr>
        <w:ind w:left="540"/>
      </w:pPr>
      <w:r>
        <w:t>through</w:t>
      </w:r>
      <w:r>
        <w:tab/>
      </w:r>
      <w:r>
        <w:tab/>
      </w:r>
      <w:r>
        <w:tab/>
      </w:r>
      <w:r>
        <w:tab/>
      </w:r>
      <w:r>
        <w:tab/>
      </w:r>
      <w:r>
        <w:tab/>
      </w:r>
      <w:r>
        <w:tab/>
        <w:t>1</w:t>
      </w:r>
      <w:r w:rsidR="006605FF">
        <w:tab/>
      </w:r>
      <w:r w:rsidR="006605FF" w:rsidRPr="0062702F">
        <w:rPr>
          <w:highlight w:val="yellow"/>
        </w:rPr>
        <w:t>224.64.0.0 to 224.64.255.255</w:t>
      </w:r>
    </w:p>
    <w:p w14:paraId="2ECD8B2B" w14:textId="77777777" w:rsidR="00C15019" w:rsidRDefault="00ED494E" w:rsidP="006E436E">
      <w:pPr>
        <w:ind w:left="540"/>
      </w:pPr>
      <w:r>
        <w:t>11100000</w:t>
      </w:r>
      <w:r w:rsidR="00A10850">
        <w:t xml:space="preserve"> 01</w:t>
      </w:r>
      <w:r w:rsidR="00C15019" w:rsidRPr="00C15019">
        <w:t>000000 11111111 11111111</w:t>
      </w:r>
      <w:r w:rsidR="00C15019" w:rsidRPr="00C15019">
        <w:br/>
      </w:r>
    </w:p>
    <w:p w14:paraId="2774038C" w14:textId="113BFC63" w:rsidR="006605FF" w:rsidRDefault="00A10850" w:rsidP="006605FF">
      <w:pPr>
        <w:ind w:left="540"/>
      </w:pPr>
      <w:r>
        <w:t>1110000</w:t>
      </w:r>
      <w:r w:rsidR="006B3815">
        <w:t>0</w:t>
      </w:r>
      <w:r>
        <w:t xml:space="preserve"> 01</w:t>
      </w:r>
      <w:r w:rsidR="00C15019" w:rsidRPr="00C15019">
        <w:t xml:space="preserve">000001 00000000 00000000 </w:t>
      </w:r>
    </w:p>
    <w:p w14:paraId="7FB1A027" w14:textId="5C262D9F" w:rsidR="00C15019" w:rsidRDefault="00C15019" w:rsidP="006E436E">
      <w:pPr>
        <w:ind w:left="540"/>
      </w:pPr>
      <w:r w:rsidRPr="00C15019">
        <w:t xml:space="preserve">through </w:t>
      </w:r>
      <w:r>
        <w:tab/>
      </w:r>
      <w:r>
        <w:tab/>
      </w:r>
      <w:r>
        <w:tab/>
      </w:r>
      <w:r>
        <w:tab/>
      </w:r>
      <w:r>
        <w:tab/>
      </w:r>
      <w:r>
        <w:tab/>
      </w:r>
      <w:r>
        <w:tab/>
        <w:t>2</w:t>
      </w:r>
      <w:r w:rsidR="006605FF">
        <w:tab/>
      </w:r>
      <w:r w:rsidR="006605FF" w:rsidRPr="0062702F">
        <w:rPr>
          <w:highlight w:val="yellow"/>
        </w:rPr>
        <w:t>224.65.0.0 to 224.255.255.255</w:t>
      </w:r>
    </w:p>
    <w:p w14:paraId="5C59E88F" w14:textId="31546080" w:rsidR="00C15019" w:rsidRDefault="00ED494E" w:rsidP="006E436E">
      <w:pPr>
        <w:ind w:left="540"/>
      </w:pPr>
      <w:r>
        <w:t>11100001</w:t>
      </w:r>
      <w:r w:rsidR="00A10850">
        <w:t xml:space="preserve"> 0</w:t>
      </w:r>
      <w:r w:rsidR="00C15019" w:rsidRPr="00C15019">
        <w:t>1111111 11111111 11111111</w:t>
      </w:r>
      <w:r w:rsidR="006605FF">
        <w:tab/>
      </w:r>
      <w:r w:rsidR="006605FF">
        <w:tab/>
      </w:r>
      <w:r w:rsidR="006605FF">
        <w:tab/>
      </w:r>
      <w:r w:rsidR="006605FF" w:rsidRPr="0062702F">
        <w:rPr>
          <w:highlight w:val="yellow"/>
        </w:rPr>
        <w:t>225.0.0.0 to 225.127.255.255</w:t>
      </w:r>
      <w:r w:rsidR="00C15019" w:rsidRPr="00C15019">
        <w:br/>
      </w:r>
    </w:p>
    <w:p w14:paraId="003BA17A" w14:textId="77777777" w:rsidR="00C15019" w:rsidRDefault="00C15019" w:rsidP="006E436E">
      <w:pPr>
        <w:ind w:left="540"/>
      </w:pPr>
      <w:r w:rsidRPr="00C15019">
        <w:t>Otherwise</w:t>
      </w:r>
      <w:r>
        <w:tab/>
      </w:r>
      <w:r>
        <w:tab/>
      </w:r>
      <w:r>
        <w:tab/>
      </w:r>
      <w:r>
        <w:tab/>
      </w:r>
      <w:r>
        <w:tab/>
      </w:r>
      <w:r>
        <w:tab/>
        <w:t>3</w:t>
      </w:r>
    </w:p>
    <w:p w14:paraId="0AAE6B8A" w14:textId="24C98D6C" w:rsidR="00C15019" w:rsidRDefault="00C15019" w:rsidP="00C15019"/>
    <w:p w14:paraId="63432D3E" w14:textId="232B8887" w:rsidR="0060028F" w:rsidRDefault="0060028F" w:rsidP="00C15019"/>
    <w:p w14:paraId="58217730" w14:textId="16E6459B" w:rsidR="0060028F" w:rsidRDefault="0060028F" w:rsidP="00C15019"/>
    <w:p w14:paraId="1B0904A2" w14:textId="44036C9B" w:rsidR="0060028F" w:rsidRDefault="0060028F" w:rsidP="00C15019"/>
    <w:p w14:paraId="526A4129" w14:textId="5152AD57" w:rsidR="0060028F" w:rsidRDefault="0060028F" w:rsidP="00C15019"/>
    <w:p w14:paraId="6BD0CE93" w14:textId="4491D3CA" w:rsidR="0060028F" w:rsidRDefault="0060028F" w:rsidP="00C15019"/>
    <w:p w14:paraId="2976C5EC" w14:textId="4C93CAE5" w:rsidR="0060028F" w:rsidRDefault="0060028F" w:rsidP="00C15019"/>
    <w:p w14:paraId="5CDB9D10" w14:textId="702561E6" w:rsidR="0060028F" w:rsidRDefault="0060028F" w:rsidP="00C15019"/>
    <w:p w14:paraId="6529B4C1" w14:textId="0C08483A" w:rsidR="0060028F" w:rsidRDefault="0060028F" w:rsidP="00C15019"/>
    <w:p w14:paraId="34C79311" w14:textId="77777777" w:rsidR="0060028F" w:rsidRPr="00C15019" w:rsidRDefault="0060028F" w:rsidP="00C15019"/>
    <w:p w14:paraId="2BA73F49" w14:textId="77777777" w:rsidR="0060028F" w:rsidRDefault="00C15019" w:rsidP="00C15019">
      <w:r w:rsidRPr="00C15019">
        <w:lastRenderedPageBreak/>
        <w:t>a. Provide a forwarding table that has four entries, uses longest-prefix matching,</w:t>
      </w:r>
      <w:r>
        <w:t xml:space="preserve"> </w:t>
      </w:r>
      <w:r w:rsidRPr="00C15019">
        <w:t>and forwards packets to the correct link interfaces.</w:t>
      </w:r>
      <w:r w:rsidR="00C40848">
        <w:t xml:space="preserve">  </w:t>
      </w:r>
      <w:r w:rsidR="00C40848" w:rsidRPr="00C40848">
        <w:t xml:space="preserve">"Otherwise" </w:t>
      </w:r>
      <w:r w:rsidR="00C40848">
        <w:t xml:space="preserve">does not count as one of the four entries.  </w:t>
      </w:r>
      <w:r w:rsidR="00C40848" w:rsidRPr="00C40848">
        <w:t>In other words, you should have four entries with prefixes in your table in addition to "Otherwise" for a total of five rows/entries.</w:t>
      </w:r>
    </w:p>
    <w:p w14:paraId="55D4A795" w14:textId="09A18F07" w:rsidR="0060028F" w:rsidRDefault="0062702F" w:rsidP="00C15019">
      <w:proofErr w:type="spellStart"/>
      <w:r>
        <w:rPr>
          <w:b/>
          <w:u w:val="single"/>
        </w:rPr>
        <w:t>Sol’n</w:t>
      </w:r>
      <w:proofErr w:type="spellEnd"/>
      <w:r>
        <w:rPr>
          <w:b/>
          <w:u w:val="single"/>
        </w:rPr>
        <w:t>:</w:t>
      </w:r>
    </w:p>
    <w:p w14:paraId="15F8AF20" w14:textId="77777777" w:rsidR="0062702F" w:rsidRPr="0062702F" w:rsidRDefault="0062702F" w:rsidP="00C15019"/>
    <w:tbl>
      <w:tblPr>
        <w:tblStyle w:val="TableGrid"/>
        <w:tblW w:w="0" w:type="auto"/>
        <w:tblLook w:val="04A0" w:firstRow="1" w:lastRow="0" w:firstColumn="1" w:lastColumn="0" w:noHBand="0" w:noVBand="1"/>
      </w:tblPr>
      <w:tblGrid>
        <w:gridCol w:w="5395"/>
        <w:gridCol w:w="5395"/>
      </w:tblGrid>
      <w:tr w:rsidR="0060028F" w14:paraId="60BA4D6C" w14:textId="77777777" w:rsidTr="0060028F">
        <w:tc>
          <w:tcPr>
            <w:tcW w:w="5395" w:type="dxa"/>
          </w:tcPr>
          <w:p w14:paraId="244F40D5" w14:textId="2E271B3C" w:rsidR="0060028F" w:rsidRPr="0060028F" w:rsidRDefault="0060028F" w:rsidP="00C15019">
            <w:pPr>
              <w:rPr>
                <w:b/>
              </w:rPr>
            </w:pPr>
            <w:r w:rsidRPr="0060028F">
              <w:rPr>
                <w:b/>
              </w:rPr>
              <w:t>IP Address/Mask</w:t>
            </w:r>
          </w:p>
        </w:tc>
        <w:tc>
          <w:tcPr>
            <w:tcW w:w="5395" w:type="dxa"/>
          </w:tcPr>
          <w:p w14:paraId="0F76EEF8" w14:textId="55A63AB8" w:rsidR="0060028F" w:rsidRPr="0060028F" w:rsidRDefault="0060028F" w:rsidP="00C15019">
            <w:pPr>
              <w:rPr>
                <w:b/>
              </w:rPr>
            </w:pPr>
            <w:r w:rsidRPr="0060028F">
              <w:rPr>
                <w:b/>
              </w:rPr>
              <w:t>Interface</w:t>
            </w:r>
          </w:p>
        </w:tc>
      </w:tr>
      <w:tr w:rsidR="0060028F" w14:paraId="30AE25D3" w14:textId="77777777" w:rsidTr="0060028F">
        <w:tc>
          <w:tcPr>
            <w:tcW w:w="5395" w:type="dxa"/>
          </w:tcPr>
          <w:p w14:paraId="26F99430" w14:textId="5B0FDABA" w:rsidR="0060028F" w:rsidRDefault="0060028F" w:rsidP="00C15019">
            <w:r>
              <w:t>224.</w:t>
            </w:r>
            <w:r w:rsidR="00452C8E">
              <w:t>0</w:t>
            </w:r>
            <w:r>
              <w:t>.0.0/</w:t>
            </w:r>
            <w:r w:rsidR="00145414">
              <w:t>10</w:t>
            </w:r>
          </w:p>
        </w:tc>
        <w:tc>
          <w:tcPr>
            <w:tcW w:w="5395" w:type="dxa"/>
          </w:tcPr>
          <w:p w14:paraId="4FB6BE44" w14:textId="06D65BDA" w:rsidR="0060028F" w:rsidRDefault="0060028F" w:rsidP="00C15019">
            <w:r>
              <w:t>0</w:t>
            </w:r>
          </w:p>
        </w:tc>
      </w:tr>
      <w:tr w:rsidR="0060028F" w14:paraId="15BA1FE7" w14:textId="77777777" w:rsidTr="0060028F">
        <w:tc>
          <w:tcPr>
            <w:tcW w:w="5395" w:type="dxa"/>
          </w:tcPr>
          <w:p w14:paraId="23EDD171" w14:textId="5AD90008" w:rsidR="0060028F" w:rsidRDefault="00452C8E" w:rsidP="00C15019">
            <w:r>
              <w:t>224.64.0.0/16</w:t>
            </w:r>
          </w:p>
        </w:tc>
        <w:tc>
          <w:tcPr>
            <w:tcW w:w="5395" w:type="dxa"/>
          </w:tcPr>
          <w:p w14:paraId="7588A1F5" w14:textId="03F61DE9" w:rsidR="0060028F" w:rsidRDefault="00452C8E" w:rsidP="00C15019">
            <w:r>
              <w:t>1</w:t>
            </w:r>
          </w:p>
        </w:tc>
      </w:tr>
      <w:tr w:rsidR="0060028F" w14:paraId="417FC1B0" w14:textId="77777777" w:rsidTr="0060028F">
        <w:tc>
          <w:tcPr>
            <w:tcW w:w="5395" w:type="dxa"/>
          </w:tcPr>
          <w:p w14:paraId="2066A9FA" w14:textId="39162D01" w:rsidR="0060028F" w:rsidRDefault="00452C8E" w:rsidP="00C15019">
            <w:r>
              <w:t>224.65.0.0/</w:t>
            </w:r>
            <w:r w:rsidR="00B2567B">
              <w:t>8</w:t>
            </w:r>
          </w:p>
        </w:tc>
        <w:tc>
          <w:tcPr>
            <w:tcW w:w="5395" w:type="dxa"/>
          </w:tcPr>
          <w:p w14:paraId="1D93931F" w14:textId="13E62E17" w:rsidR="0060028F" w:rsidRDefault="00452C8E" w:rsidP="00C15019">
            <w:r>
              <w:t>2</w:t>
            </w:r>
          </w:p>
        </w:tc>
      </w:tr>
      <w:tr w:rsidR="00145414" w14:paraId="5C022865" w14:textId="77777777" w:rsidTr="0060028F">
        <w:tc>
          <w:tcPr>
            <w:tcW w:w="5395" w:type="dxa"/>
          </w:tcPr>
          <w:p w14:paraId="4250FC33" w14:textId="1631D64A" w:rsidR="00145414" w:rsidRDefault="00145414" w:rsidP="00C15019">
            <w:r>
              <w:t>22</w:t>
            </w:r>
            <w:r w:rsidR="006605FF">
              <w:t>5</w:t>
            </w:r>
            <w:r>
              <w:t>.</w:t>
            </w:r>
            <w:r w:rsidR="00BB0148">
              <w:t>0</w:t>
            </w:r>
            <w:r w:rsidR="006605FF">
              <w:t>.0.0/</w:t>
            </w:r>
            <w:r w:rsidR="0060315C">
              <w:t>9</w:t>
            </w:r>
          </w:p>
        </w:tc>
        <w:tc>
          <w:tcPr>
            <w:tcW w:w="5395" w:type="dxa"/>
          </w:tcPr>
          <w:p w14:paraId="37E80B31" w14:textId="4052C257" w:rsidR="00145414" w:rsidRDefault="00BB0148" w:rsidP="00C15019">
            <w:r>
              <w:t>2</w:t>
            </w:r>
          </w:p>
        </w:tc>
      </w:tr>
      <w:tr w:rsidR="0060028F" w14:paraId="25FEC791" w14:textId="77777777" w:rsidTr="0060028F">
        <w:tc>
          <w:tcPr>
            <w:tcW w:w="5395" w:type="dxa"/>
          </w:tcPr>
          <w:p w14:paraId="5D3643F8" w14:textId="0F25FA95" w:rsidR="0060028F" w:rsidRDefault="00145414" w:rsidP="00C15019">
            <w:r>
              <w:t>Otherwise</w:t>
            </w:r>
          </w:p>
        </w:tc>
        <w:tc>
          <w:tcPr>
            <w:tcW w:w="5395" w:type="dxa"/>
          </w:tcPr>
          <w:p w14:paraId="05DA626E" w14:textId="3F0AEE83" w:rsidR="0060028F" w:rsidRDefault="00145414" w:rsidP="00C15019">
            <w:r>
              <w:t>3</w:t>
            </w:r>
          </w:p>
        </w:tc>
      </w:tr>
    </w:tbl>
    <w:p w14:paraId="606032AC" w14:textId="00631F38" w:rsidR="009219F9" w:rsidRDefault="009219F9" w:rsidP="00C15019"/>
    <w:p w14:paraId="6584D8C6" w14:textId="77777777" w:rsidR="00C15019" w:rsidRDefault="00C15019" w:rsidP="00C15019">
      <w:r w:rsidRPr="00C15019">
        <w:t>b. Describe how your forwarding table determines the appropriate link interface</w:t>
      </w:r>
      <w:r>
        <w:t xml:space="preserve"> </w:t>
      </w:r>
      <w:r w:rsidRPr="00C15019">
        <w:t>for datag</w:t>
      </w:r>
      <w:r w:rsidR="004A2264">
        <w:t xml:space="preserve">rams with </w:t>
      </w:r>
      <w:r w:rsidR="006B3815">
        <w:t xml:space="preserve">the following </w:t>
      </w:r>
      <w:r w:rsidR="004A2264">
        <w:t>destination addresses.  Be sure to actually list the interface used for each datagram.</w:t>
      </w:r>
    </w:p>
    <w:p w14:paraId="347D0EDA" w14:textId="02BE5E46" w:rsidR="00A26240" w:rsidRPr="00C15019" w:rsidRDefault="00C15019" w:rsidP="00A26240">
      <w:pPr>
        <w:rPr>
          <w:b/>
        </w:rPr>
      </w:pPr>
      <w:r w:rsidRPr="00C15019">
        <w:br/>
        <w:t>11001000 100100</w:t>
      </w:r>
      <w:r w:rsidR="00427365">
        <w:t>01 01010001 01010101</w:t>
      </w:r>
      <w:r w:rsidR="00B96062">
        <w:t xml:space="preserve"> (200.</w:t>
      </w:r>
      <w:r w:rsidR="004B2326">
        <w:t>145.81.85</w:t>
      </w:r>
      <w:r w:rsidR="00B96062">
        <w:t>)</w:t>
      </w:r>
      <w:r w:rsidR="004B2326">
        <w:tab/>
      </w:r>
      <w:r w:rsidR="004B2326">
        <w:tab/>
        <w:t>3</w:t>
      </w:r>
      <w:r w:rsidR="00427365">
        <w:br/>
        <w:t>11100001 01</w:t>
      </w:r>
      <w:r w:rsidRPr="00C15019">
        <w:t>000000 11000011 00111100</w:t>
      </w:r>
      <w:r w:rsidR="004B2326">
        <w:t xml:space="preserve"> (225.64.195.60)</w:t>
      </w:r>
      <w:r w:rsidR="004B2326">
        <w:tab/>
      </w:r>
      <w:r w:rsidR="004B2326">
        <w:tab/>
        <w:t>2</w:t>
      </w:r>
      <w:r w:rsidRPr="00C15019">
        <w:br/>
      </w:r>
      <w:r w:rsidR="00A26240" w:rsidRPr="00C15019">
        <w:t>11100001 10000000 00010001 01110111</w:t>
      </w:r>
      <w:r w:rsidR="004B2326">
        <w:t xml:space="preserve"> (225.128.17.119)</w:t>
      </w:r>
      <w:r w:rsidR="00AC3E8B">
        <w:tab/>
      </w:r>
      <w:r w:rsidR="00AC3E8B">
        <w:tab/>
        <w:t>3</w:t>
      </w:r>
    </w:p>
    <w:p w14:paraId="3CAFA2C1" w14:textId="5EB9C2C5" w:rsidR="00A26240" w:rsidRPr="00C15019" w:rsidRDefault="00A26240" w:rsidP="00A26240">
      <w:pPr>
        <w:rPr>
          <w:b/>
        </w:rPr>
      </w:pPr>
      <w:r w:rsidRPr="00C15019">
        <w:t>1110000</w:t>
      </w:r>
      <w:r>
        <w:t>0</w:t>
      </w:r>
      <w:r w:rsidRPr="00C15019">
        <w:t xml:space="preserve"> </w:t>
      </w:r>
      <w:r>
        <w:t>0</w:t>
      </w:r>
      <w:r w:rsidRPr="00C15019">
        <w:t>1000000 00010001 01110111</w:t>
      </w:r>
      <w:r w:rsidR="004B2326">
        <w:t xml:space="preserve"> (224.64.17.119)</w:t>
      </w:r>
      <w:r w:rsidR="00AC3E8B">
        <w:tab/>
      </w:r>
      <w:r w:rsidR="00AC3E8B">
        <w:tab/>
        <w:t>1</w:t>
      </w:r>
    </w:p>
    <w:p w14:paraId="39038C9F" w14:textId="5B4CDBD6" w:rsidR="00C15019" w:rsidRDefault="00A26240" w:rsidP="000E5011">
      <w:r w:rsidRPr="00C15019">
        <w:t>11</w:t>
      </w:r>
      <w:r w:rsidR="009039F2">
        <w:t>1</w:t>
      </w:r>
      <w:r w:rsidRPr="00C15019">
        <w:t>0</w:t>
      </w:r>
      <w:r>
        <w:t>0</w:t>
      </w:r>
      <w:r w:rsidRPr="00C15019">
        <w:t xml:space="preserve">000 </w:t>
      </w:r>
      <w:r>
        <w:t>0</w:t>
      </w:r>
      <w:r w:rsidRPr="00C15019">
        <w:t>00100</w:t>
      </w:r>
      <w:r>
        <w:t>01 01010001 01010101</w:t>
      </w:r>
      <w:r w:rsidR="004B2326">
        <w:t xml:space="preserve"> (224.17.81.85)</w:t>
      </w:r>
      <w:r w:rsidR="00AC3E8B">
        <w:tab/>
      </w:r>
      <w:r w:rsidR="00AC3E8B">
        <w:tab/>
        <w:t>0</w:t>
      </w:r>
      <w:r>
        <w:br/>
      </w:r>
      <w:r w:rsidR="00257F3C">
        <w:t>223.0.16.1</w:t>
      </w:r>
      <w:r w:rsidR="004B2326">
        <w:tab/>
        <w:t>(</w:t>
      </w:r>
      <w:r w:rsidR="004B2326" w:rsidRPr="004B2326">
        <w:t>11011111</w:t>
      </w:r>
      <w:r w:rsidR="004B2326">
        <w:t xml:space="preserve"> 00000000 00010000 00000001)</w:t>
      </w:r>
      <w:r w:rsidR="00AC3E8B">
        <w:tab/>
      </w:r>
      <w:r w:rsidR="00AC3E8B">
        <w:tab/>
        <w:t>3</w:t>
      </w:r>
    </w:p>
    <w:p w14:paraId="583686AD" w14:textId="10C45752" w:rsidR="00C15019" w:rsidRDefault="00C960BA" w:rsidP="000E5011">
      <w:r>
        <w:t>224.253.1.1</w:t>
      </w:r>
      <w:r w:rsidR="004B2326">
        <w:tab/>
        <w:t xml:space="preserve">(11100000 </w:t>
      </w:r>
      <w:bdo w:val="ltr">
        <w:r w:rsidR="004B2326" w:rsidRPr="004B2326">
          <w:t>11111101</w:t>
        </w:r>
        <w:r w:rsidR="004B2326" w:rsidRPr="004B2326">
          <w:t>‬</w:t>
        </w:r>
        <w:r w:rsidR="004B2326">
          <w:t xml:space="preserve"> 00000001 00000001)</w:t>
        </w:r>
        <w:r w:rsidR="00AC3E8B">
          <w:tab/>
        </w:r>
        <w:r w:rsidR="00AC3E8B">
          <w:tab/>
          <w:t>2</w:t>
        </w:r>
        <w:r w:rsidR="00995E01">
          <w:t>‬</w:t>
        </w:r>
        <w:r w:rsidR="00620AD9">
          <w:t>‬</w:t>
        </w:r>
        <w:r w:rsidR="00DC28AF">
          <w:t>‬</w:t>
        </w:r>
      </w:bdo>
    </w:p>
    <w:p w14:paraId="542F7388" w14:textId="3B700757" w:rsidR="004B2326" w:rsidRDefault="004B2326" w:rsidP="000E5011"/>
    <w:p w14:paraId="53D673C3" w14:textId="44F2BA52" w:rsidR="004B2326" w:rsidRDefault="004B2326" w:rsidP="000E5011">
      <w:r>
        <w:t xml:space="preserve">The process here is to </w:t>
      </w:r>
      <w:r w:rsidR="00620AD9">
        <w:t xml:space="preserve">do </w:t>
      </w:r>
      <w:r>
        <w:t>a binary AND with the subnet mask for however many bits the value will match for each entry in the forwarding table and then take the one that matches the longest prefix of bits.</w:t>
      </w:r>
    </w:p>
    <w:p w14:paraId="4AF18E9D" w14:textId="75831343" w:rsidR="004B2326" w:rsidRPr="00E36955" w:rsidRDefault="00E36955" w:rsidP="000E5011">
      <w:proofErr w:type="spellStart"/>
      <w:r>
        <w:rPr>
          <w:b/>
          <w:u w:val="single"/>
        </w:rPr>
        <w:t>Sol’n</w:t>
      </w:r>
      <w:proofErr w:type="spellEnd"/>
      <w:r>
        <w:rPr>
          <w:b/>
          <w:u w:val="single"/>
        </w:rPr>
        <w:t>:</w:t>
      </w:r>
    </w:p>
    <w:p w14:paraId="67285CA5" w14:textId="765FE3A2" w:rsidR="004B2326" w:rsidRDefault="004B2326" w:rsidP="000E5011">
      <w:r>
        <w:t>The first one doesn’t match any of the entries in the table, so it goes out on interface 3</w:t>
      </w:r>
    </w:p>
    <w:p w14:paraId="57ACB716" w14:textId="3F48C290" w:rsidR="004B2326" w:rsidRDefault="004B2326" w:rsidP="000E5011">
      <w:r>
        <w:t xml:space="preserve">The second one does match the </w:t>
      </w:r>
      <w:proofErr w:type="gramStart"/>
      <w:r w:rsidR="00AC3E8B">
        <w:t>9</w:t>
      </w:r>
      <w:r>
        <w:t xml:space="preserve"> bit</w:t>
      </w:r>
      <w:proofErr w:type="gramEnd"/>
      <w:r w:rsidR="00AC3E8B">
        <w:t xml:space="preserve"> mask</w:t>
      </w:r>
      <w:r>
        <w:t xml:space="preserve"> of </w:t>
      </w:r>
      <w:r w:rsidR="00BB0148">
        <w:t>225.</w:t>
      </w:r>
      <w:r w:rsidR="00AC3E8B">
        <w:t>0</w:t>
      </w:r>
      <w:r w:rsidR="00BB0148">
        <w:t>.0.0/</w:t>
      </w:r>
      <w:r w:rsidR="00AC3E8B">
        <w:t>9</w:t>
      </w:r>
      <w:r w:rsidR="00BB0148">
        <w:t xml:space="preserve"> </w:t>
      </w:r>
      <w:r w:rsidR="00AC3E8B">
        <w:t>and it’s the only 225 entry so its interface 2</w:t>
      </w:r>
    </w:p>
    <w:p w14:paraId="1C3A345F" w14:textId="21EBD58F" w:rsidR="00AC3E8B" w:rsidRDefault="00AC3E8B" w:rsidP="000E5011">
      <w:r>
        <w:t xml:space="preserve">The third one doesn’t match the </w:t>
      </w:r>
      <w:proofErr w:type="gramStart"/>
      <w:r>
        <w:t>9 bit</w:t>
      </w:r>
      <w:proofErr w:type="gramEnd"/>
      <w:r>
        <w:t xml:space="preserve"> mask of 225.0.0.0/9 and since it’s the only 225 mask it goes on interface 3</w:t>
      </w:r>
    </w:p>
    <w:p w14:paraId="6F6C959B" w14:textId="4A5A0319" w:rsidR="00AC3E8B" w:rsidRDefault="00AC3E8B" w:rsidP="000E5011">
      <w:r>
        <w:t>The 4</w:t>
      </w:r>
      <w:r w:rsidRPr="00AC3E8B">
        <w:rPr>
          <w:vertAlign w:val="superscript"/>
        </w:rPr>
        <w:t>th</w:t>
      </w:r>
      <w:r>
        <w:t xml:space="preserve"> one matches the 16-bit mask of 224.64.0.0/16 and is longer than the </w:t>
      </w:r>
      <w:r w:rsidR="00314ABA">
        <w:t>224.0.0.0/10</w:t>
      </w:r>
      <w:r>
        <w:t xml:space="preserve"> mask so it goes on interface 1</w:t>
      </w:r>
    </w:p>
    <w:p w14:paraId="6F2A67D5" w14:textId="0CD21487" w:rsidR="00AC3E8B" w:rsidRDefault="00AC3E8B" w:rsidP="000E5011">
      <w:r>
        <w:t>The 5</w:t>
      </w:r>
      <w:r w:rsidRPr="00AC3E8B">
        <w:rPr>
          <w:vertAlign w:val="superscript"/>
        </w:rPr>
        <w:t>th</w:t>
      </w:r>
      <w:r>
        <w:t xml:space="preserve"> one doesn’t </w:t>
      </w:r>
      <w:r w:rsidR="00616D59">
        <w:t xml:space="preserve">match the </w:t>
      </w:r>
      <w:proofErr w:type="gramStart"/>
      <w:r w:rsidR="00616D59">
        <w:t>16 bit</w:t>
      </w:r>
      <w:proofErr w:type="gramEnd"/>
      <w:r w:rsidR="00616D59">
        <w:t xml:space="preserve"> mask but does match the 10 bit 224 mask so it goes out on interface 0</w:t>
      </w:r>
    </w:p>
    <w:p w14:paraId="726A427A" w14:textId="16ACDBF7" w:rsidR="00616D59" w:rsidRDefault="00616D59" w:rsidP="000E5011">
      <w:r>
        <w:t>The 6</w:t>
      </w:r>
      <w:r w:rsidRPr="00616D59">
        <w:rPr>
          <w:vertAlign w:val="superscript"/>
        </w:rPr>
        <w:t>th</w:t>
      </w:r>
      <w:r>
        <w:t xml:space="preserve"> one doesn’t match any </w:t>
      </w:r>
      <w:proofErr w:type="gramStart"/>
      <w:r>
        <w:t>prefix</w:t>
      </w:r>
      <w:proofErr w:type="gramEnd"/>
      <w:r>
        <w:t xml:space="preserve"> so it falls into the otherwise category of interface 3</w:t>
      </w:r>
    </w:p>
    <w:p w14:paraId="007F4B88" w14:textId="10CF2561" w:rsidR="00616D59" w:rsidRDefault="00616D59" w:rsidP="000E5011">
      <w:r>
        <w:t>The 7</w:t>
      </w:r>
      <w:r w:rsidRPr="00616D59">
        <w:rPr>
          <w:vertAlign w:val="superscript"/>
        </w:rPr>
        <w:t>th</w:t>
      </w:r>
      <w:r>
        <w:t xml:space="preserve"> one matches the 224.65.0.0</w:t>
      </w:r>
      <w:r w:rsidR="00314ABA">
        <w:t>/</w:t>
      </w:r>
      <w:r w:rsidR="00B2567B">
        <w:t>8 and doesn’t match the other 224 entries so it is interface 2.</w:t>
      </w:r>
    </w:p>
    <w:p w14:paraId="3ED98FA9" w14:textId="77777777" w:rsidR="00C960BA" w:rsidRPr="00C15019" w:rsidRDefault="00C960BA" w:rsidP="000E5011"/>
    <w:p w14:paraId="3B69270D" w14:textId="77777777" w:rsidR="00C15019" w:rsidRDefault="00C15019" w:rsidP="00C15019">
      <w:r w:rsidRPr="00891FA4">
        <w:rPr>
          <w:b/>
        </w:rPr>
        <w:t xml:space="preserve">Problem </w:t>
      </w:r>
      <w:r w:rsidR="002403DA">
        <w:rPr>
          <w:b/>
        </w:rPr>
        <w:t>1</w:t>
      </w:r>
      <w:r w:rsidR="0019715F">
        <w:rPr>
          <w:b/>
        </w:rPr>
        <w:t>2</w:t>
      </w:r>
      <w:r w:rsidRPr="00920885">
        <w:t xml:space="preserve">.  </w:t>
      </w:r>
      <w:r w:rsidRPr="000E5011">
        <w:t>Chapter 4, P</w:t>
      </w:r>
      <w:r w:rsidR="00DE517C">
        <w:t>6</w:t>
      </w:r>
    </w:p>
    <w:p w14:paraId="4C0C03B3" w14:textId="77777777" w:rsidR="00C15019" w:rsidRDefault="00384F44" w:rsidP="00C15019">
      <w:r>
        <w:t>Consider a datagram network using 8-bit host addresses</w:t>
      </w:r>
      <w:r w:rsidR="007A2D5A">
        <w:t xml:space="preserve"> (e.g., 10101111); we are not using 32-bit IP addresses</w:t>
      </w:r>
      <w:r>
        <w:t>.  Suppo</w:t>
      </w:r>
      <w:r w:rsidR="00451F7A">
        <w:t xml:space="preserve">se a router uses longest prefix </w:t>
      </w:r>
      <w:r>
        <w:t>matching and has the following forwarding table:</w:t>
      </w:r>
    </w:p>
    <w:p w14:paraId="03F6CC0A" w14:textId="77777777" w:rsidR="00384F44" w:rsidRDefault="00384F44" w:rsidP="00C15019"/>
    <w:p w14:paraId="2DFE3F3A" w14:textId="77777777" w:rsidR="00384F44" w:rsidRDefault="00384F44" w:rsidP="00C15019">
      <w:r>
        <w:t>Prefix Match</w:t>
      </w:r>
      <w:r>
        <w:tab/>
      </w:r>
      <w:r>
        <w:tab/>
        <w:t>Interface</w:t>
      </w:r>
    </w:p>
    <w:p w14:paraId="0DCC5244" w14:textId="77777777" w:rsidR="00384F44" w:rsidRDefault="00384F44" w:rsidP="00384F44">
      <w:pPr>
        <w:tabs>
          <w:tab w:val="left" w:pos="540"/>
          <w:tab w:val="left" w:pos="2430"/>
        </w:tabs>
      </w:pPr>
      <w:r>
        <w:tab/>
        <w:t>00</w:t>
      </w:r>
      <w:r>
        <w:tab/>
        <w:t>0</w:t>
      </w:r>
    </w:p>
    <w:p w14:paraId="727CA509" w14:textId="77777777" w:rsidR="00384F44" w:rsidRDefault="00384F44" w:rsidP="00384F44">
      <w:pPr>
        <w:tabs>
          <w:tab w:val="left" w:pos="540"/>
          <w:tab w:val="left" w:pos="2430"/>
        </w:tabs>
      </w:pPr>
      <w:r>
        <w:tab/>
        <w:t>01</w:t>
      </w:r>
      <w:r w:rsidR="00427365">
        <w:t>0</w:t>
      </w:r>
      <w:r>
        <w:tab/>
        <w:t>1</w:t>
      </w:r>
    </w:p>
    <w:p w14:paraId="32D43C29" w14:textId="77777777" w:rsidR="00427365" w:rsidRDefault="00427365" w:rsidP="00427365">
      <w:pPr>
        <w:tabs>
          <w:tab w:val="left" w:pos="540"/>
          <w:tab w:val="left" w:pos="2430"/>
        </w:tabs>
      </w:pPr>
      <w:r>
        <w:tab/>
        <w:t>011</w:t>
      </w:r>
      <w:r>
        <w:tab/>
        <w:t>2</w:t>
      </w:r>
    </w:p>
    <w:p w14:paraId="1314CE55" w14:textId="77777777" w:rsidR="00427365" w:rsidRDefault="00427365" w:rsidP="00427365">
      <w:pPr>
        <w:tabs>
          <w:tab w:val="left" w:pos="540"/>
          <w:tab w:val="left" w:pos="2430"/>
        </w:tabs>
      </w:pPr>
      <w:r>
        <w:tab/>
        <w:t>10</w:t>
      </w:r>
      <w:r>
        <w:tab/>
        <w:t>2</w:t>
      </w:r>
    </w:p>
    <w:p w14:paraId="203C59C3" w14:textId="77777777" w:rsidR="00384F44" w:rsidRDefault="00384F44" w:rsidP="00384F44">
      <w:pPr>
        <w:tabs>
          <w:tab w:val="left" w:pos="540"/>
          <w:tab w:val="left" w:pos="2430"/>
        </w:tabs>
      </w:pPr>
      <w:r>
        <w:tab/>
        <w:t>11</w:t>
      </w:r>
      <w:r>
        <w:tab/>
        <w:t>3</w:t>
      </w:r>
    </w:p>
    <w:p w14:paraId="464C613C" w14:textId="77777777" w:rsidR="00384F44" w:rsidRDefault="00384F44" w:rsidP="00C15019"/>
    <w:p w14:paraId="7B3B1B00" w14:textId="77777777" w:rsidR="00384F44" w:rsidRDefault="00384F44" w:rsidP="00C15019">
      <w:r>
        <w:t xml:space="preserve">For each of the four interfaces, give the associated range of destination host addresses </w:t>
      </w:r>
      <w:r w:rsidR="004A2264">
        <w:t xml:space="preserve">in binary </w:t>
      </w:r>
      <w:r w:rsidR="006B3815">
        <w:t xml:space="preserve">and decimal </w:t>
      </w:r>
      <w:r>
        <w:t xml:space="preserve">and the </w:t>
      </w:r>
      <w:r w:rsidR="00451F7A">
        <w:t xml:space="preserve">total </w:t>
      </w:r>
      <w:r>
        <w:t xml:space="preserve">number of addresses </w:t>
      </w:r>
      <w:r w:rsidR="00451F7A">
        <w:t>for each interface</w:t>
      </w:r>
      <w:r>
        <w:t>.</w:t>
      </w:r>
    </w:p>
    <w:p w14:paraId="2587D7E5" w14:textId="073C2548" w:rsidR="00C15019" w:rsidRPr="00414639" w:rsidRDefault="00414639" w:rsidP="00C15019">
      <w:r>
        <w:rPr>
          <w:b/>
          <w:u w:val="single"/>
        </w:rPr>
        <w:t>Sol’n:</w:t>
      </w:r>
    </w:p>
    <w:p w14:paraId="3B7E60E5" w14:textId="7AADBA82" w:rsidR="004B44F4" w:rsidRDefault="004B44F4" w:rsidP="00C15019">
      <w:r>
        <w:t>00000000</w:t>
      </w:r>
      <w:r w:rsidR="00414639">
        <w:t xml:space="preserve"> </w:t>
      </w:r>
      <w:r w:rsidR="00414639">
        <w:sym w:font="Wingdings" w:char="F0E0"/>
      </w:r>
      <w:r w:rsidR="00414639">
        <w:t xml:space="preserve"> 00111111 (0-63) All match only the prefix for interface 0 </w:t>
      </w:r>
    </w:p>
    <w:p w14:paraId="65C0AE54" w14:textId="57B68168" w:rsidR="00414639" w:rsidRDefault="00414639" w:rsidP="00C15019">
      <w:r>
        <w:t xml:space="preserve">01000000 </w:t>
      </w:r>
      <w:r>
        <w:sym w:font="Wingdings" w:char="F0E0"/>
      </w:r>
      <w:r>
        <w:t xml:space="preserve"> 01011111 (64-95) All only match the prefix for interface 1</w:t>
      </w:r>
    </w:p>
    <w:p w14:paraId="17CF4E6D" w14:textId="6FE398F2" w:rsidR="00414639" w:rsidRDefault="00414639" w:rsidP="00C15019">
      <w:r>
        <w:lastRenderedPageBreak/>
        <w:t xml:space="preserve">01100000 </w:t>
      </w:r>
      <w:r>
        <w:sym w:font="Wingdings" w:char="F0E0"/>
      </w:r>
      <w:r>
        <w:t xml:space="preserve"> 01111111 (96-127) All match only the (011) prefix for interface 2</w:t>
      </w:r>
    </w:p>
    <w:p w14:paraId="7F37B4E2" w14:textId="396F1BC8" w:rsidR="00414639" w:rsidRDefault="00414639" w:rsidP="00C15019">
      <w:r>
        <w:t xml:space="preserve">10000000 </w:t>
      </w:r>
      <w:r>
        <w:sym w:font="Wingdings" w:char="F0E0"/>
      </w:r>
      <w:r>
        <w:t xml:space="preserve"> 10111111 (128-191) All match only the (10) prefix for interface 2</w:t>
      </w:r>
    </w:p>
    <w:p w14:paraId="3DCAA6A2" w14:textId="76898ACA" w:rsidR="00414639" w:rsidRDefault="00414639" w:rsidP="00C15019">
      <w:r>
        <w:t xml:space="preserve">11000000 </w:t>
      </w:r>
      <w:r>
        <w:sym w:font="Wingdings" w:char="F0E0"/>
      </w:r>
      <w:r>
        <w:t xml:space="preserve"> 11111111 (192-255) Match the prefix for interface 3</w:t>
      </w:r>
    </w:p>
    <w:p w14:paraId="1A01D571" w14:textId="53660673" w:rsidR="00414639" w:rsidRDefault="00414639" w:rsidP="00C15019"/>
    <w:tbl>
      <w:tblPr>
        <w:tblStyle w:val="TableGrid"/>
        <w:tblW w:w="0" w:type="auto"/>
        <w:tblLook w:val="04A0" w:firstRow="1" w:lastRow="0" w:firstColumn="1" w:lastColumn="0" w:noHBand="0" w:noVBand="1"/>
      </w:tblPr>
      <w:tblGrid>
        <w:gridCol w:w="5395"/>
        <w:gridCol w:w="5395"/>
      </w:tblGrid>
      <w:tr w:rsidR="00414639" w14:paraId="339010C8" w14:textId="77777777" w:rsidTr="00414639">
        <w:tc>
          <w:tcPr>
            <w:tcW w:w="5395" w:type="dxa"/>
          </w:tcPr>
          <w:p w14:paraId="26D907DB" w14:textId="3ED9ED7D" w:rsidR="00414639" w:rsidRDefault="00414639" w:rsidP="00C15019">
            <w:r>
              <w:t xml:space="preserve">00000000 </w:t>
            </w:r>
            <w:r>
              <w:sym w:font="Wingdings" w:char="F0E0"/>
            </w:r>
            <w:r>
              <w:t xml:space="preserve"> 00111111 (0-63)</w:t>
            </w:r>
          </w:p>
        </w:tc>
        <w:tc>
          <w:tcPr>
            <w:tcW w:w="5395" w:type="dxa"/>
          </w:tcPr>
          <w:p w14:paraId="6F0F2875" w14:textId="0DA90702" w:rsidR="00414639" w:rsidRDefault="00414639" w:rsidP="00C15019">
            <w:r>
              <w:t>Interface 0</w:t>
            </w:r>
          </w:p>
        </w:tc>
      </w:tr>
      <w:tr w:rsidR="00414639" w14:paraId="29864757" w14:textId="77777777" w:rsidTr="00414639">
        <w:tc>
          <w:tcPr>
            <w:tcW w:w="5395" w:type="dxa"/>
          </w:tcPr>
          <w:p w14:paraId="38E0A14C" w14:textId="2496A8E2" w:rsidR="00414639" w:rsidRDefault="00414639" w:rsidP="00C15019">
            <w:r>
              <w:t xml:space="preserve">01000000 </w:t>
            </w:r>
            <w:r>
              <w:sym w:font="Wingdings" w:char="F0E0"/>
            </w:r>
            <w:r>
              <w:t xml:space="preserve"> 01011111 (64-95)</w:t>
            </w:r>
          </w:p>
        </w:tc>
        <w:tc>
          <w:tcPr>
            <w:tcW w:w="5395" w:type="dxa"/>
          </w:tcPr>
          <w:p w14:paraId="1C98B5E1" w14:textId="077BE831" w:rsidR="00414639" w:rsidRDefault="00414639" w:rsidP="00C15019">
            <w:r>
              <w:t>Interface 1</w:t>
            </w:r>
          </w:p>
        </w:tc>
      </w:tr>
      <w:tr w:rsidR="00414639" w14:paraId="27957A14" w14:textId="77777777" w:rsidTr="00414639">
        <w:tc>
          <w:tcPr>
            <w:tcW w:w="5395" w:type="dxa"/>
          </w:tcPr>
          <w:p w14:paraId="1F6B9CD7" w14:textId="0544C6CE" w:rsidR="00414639" w:rsidRDefault="00414639" w:rsidP="00C15019">
            <w:r>
              <w:t xml:space="preserve">01100000 </w:t>
            </w:r>
            <w:r>
              <w:sym w:font="Wingdings" w:char="F0E0"/>
            </w:r>
            <w:r>
              <w:t xml:space="preserve"> 10111111 (96-191)</w:t>
            </w:r>
          </w:p>
        </w:tc>
        <w:tc>
          <w:tcPr>
            <w:tcW w:w="5395" w:type="dxa"/>
          </w:tcPr>
          <w:p w14:paraId="7E6C9B79" w14:textId="52249D08" w:rsidR="00414639" w:rsidRDefault="00414639" w:rsidP="00C15019">
            <w:r>
              <w:t>Interface 2</w:t>
            </w:r>
          </w:p>
        </w:tc>
      </w:tr>
      <w:tr w:rsidR="00414639" w14:paraId="7251954F" w14:textId="77777777" w:rsidTr="00414639">
        <w:tc>
          <w:tcPr>
            <w:tcW w:w="5395" w:type="dxa"/>
          </w:tcPr>
          <w:p w14:paraId="2C791454" w14:textId="177C6C16" w:rsidR="00414639" w:rsidRDefault="00414639" w:rsidP="00C15019">
            <w:r>
              <w:t xml:space="preserve">11000000 </w:t>
            </w:r>
            <w:r>
              <w:sym w:font="Wingdings" w:char="F0E0"/>
            </w:r>
            <w:r>
              <w:t xml:space="preserve"> 11111111 (192-255)</w:t>
            </w:r>
          </w:p>
        </w:tc>
        <w:tc>
          <w:tcPr>
            <w:tcW w:w="5395" w:type="dxa"/>
          </w:tcPr>
          <w:p w14:paraId="3C0DA3CC" w14:textId="6278DFE4" w:rsidR="00414639" w:rsidRDefault="00414639" w:rsidP="00C15019">
            <w:r>
              <w:t>Interface 3</w:t>
            </w:r>
          </w:p>
        </w:tc>
      </w:tr>
    </w:tbl>
    <w:p w14:paraId="0C123EAD" w14:textId="77777777" w:rsidR="00414639" w:rsidRDefault="00414639" w:rsidP="00C15019"/>
    <w:p w14:paraId="1F94B33D" w14:textId="77777777" w:rsidR="000104B1" w:rsidRDefault="000104B1" w:rsidP="004E4475">
      <w:pPr>
        <w:rPr>
          <w:b/>
        </w:rPr>
      </w:pPr>
    </w:p>
    <w:p w14:paraId="677240A2" w14:textId="6B44D396" w:rsidR="004E4475" w:rsidRDefault="004E4475" w:rsidP="004E4475">
      <w:r w:rsidRPr="00891FA4">
        <w:rPr>
          <w:b/>
        </w:rPr>
        <w:t xml:space="preserve">Problem </w:t>
      </w:r>
      <w:r w:rsidR="002403DA">
        <w:rPr>
          <w:b/>
        </w:rPr>
        <w:t>1</w:t>
      </w:r>
      <w:r w:rsidR="0019715F">
        <w:rPr>
          <w:b/>
        </w:rPr>
        <w:t>3</w:t>
      </w:r>
      <w:r w:rsidRPr="00920885">
        <w:t xml:space="preserve">.  </w:t>
      </w:r>
      <w:r w:rsidRPr="000E5011">
        <w:t>Chapter 4, P</w:t>
      </w:r>
      <w:r w:rsidR="00100B7D">
        <w:t>11</w:t>
      </w:r>
    </w:p>
    <w:p w14:paraId="25267BE4" w14:textId="49C2EA6D" w:rsidR="00100B7D" w:rsidRDefault="00100B7D" w:rsidP="004E4475">
      <w:r>
        <w:t xml:space="preserve">Consider a subnet with prefix 128.119.40.128/26.  Give an example of one IP address (of form </w:t>
      </w:r>
      <w:proofErr w:type="spellStart"/>
      <w:r>
        <w:t>xxx.xxx.xxx.xxx</w:t>
      </w:r>
      <w:proofErr w:type="spellEnd"/>
      <w:r>
        <w:t xml:space="preserve">) that can be assigned to this network.  Suppose an ISP owns the block of addresses of the form 128.119.40.64/26.  Suppose it wants to create four subnets from this block, with each block having the same number of IP addresses.  What are the prefixes (of form </w:t>
      </w:r>
      <w:proofErr w:type="spellStart"/>
      <w:r>
        <w:t>a.b.c.d</w:t>
      </w:r>
      <w:proofErr w:type="spellEnd"/>
      <w:r>
        <w:t>/x) for the four subnets?</w:t>
      </w:r>
    </w:p>
    <w:p w14:paraId="55A82E10" w14:textId="720E340A" w:rsidR="00D660E0" w:rsidRDefault="00D660E0" w:rsidP="004E4475">
      <w:r>
        <w:rPr>
          <w:b/>
          <w:u w:val="single"/>
        </w:rPr>
        <w:t>Sol’n:</w:t>
      </w:r>
    </w:p>
    <w:p w14:paraId="25EF657C" w14:textId="6C1517A4" w:rsidR="00D660E0" w:rsidRDefault="00D660E0" w:rsidP="004E4475"/>
    <w:p w14:paraId="0038E75E" w14:textId="099BE63A" w:rsidR="00D660E0" w:rsidRPr="00D660E0" w:rsidRDefault="00D660E0" w:rsidP="004E4475">
      <w:r>
        <w:t>128.119.40</w:t>
      </w:r>
      <w:r w:rsidRPr="00D660E0">
        <w:t>‬</w:t>
      </w:r>
      <w:r>
        <w:t>.1000000/26</w:t>
      </w:r>
    </w:p>
    <w:p w14:paraId="506BA907" w14:textId="14CF24FD" w:rsidR="00100B7D" w:rsidRDefault="00D61CA4" w:rsidP="004E4475">
      <w:pPr>
        <w:rPr>
          <w:lang w:val="fr-FR"/>
        </w:rPr>
      </w:pPr>
      <w:r>
        <w:rPr>
          <w:lang w:val="fr-FR"/>
        </w:rPr>
        <w:t>255</w:t>
      </w:r>
      <w:r w:rsidR="00D660E0">
        <w:rPr>
          <w:lang w:val="fr-FR"/>
        </w:rPr>
        <w:t>.</w:t>
      </w:r>
      <w:r>
        <w:rPr>
          <w:lang w:val="fr-FR"/>
        </w:rPr>
        <w:t>255</w:t>
      </w:r>
      <w:r w:rsidR="00D660E0">
        <w:rPr>
          <w:lang w:val="fr-FR"/>
        </w:rPr>
        <w:t>.</w:t>
      </w:r>
      <w:r>
        <w:rPr>
          <w:lang w:val="fr-FR"/>
        </w:rPr>
        <w:t>255</w:t>
      </w:r>
      <w:r w:rsidR="00D660E0">
        <w:rPr>
          <w:lang w:val="fr-FR"/>
        </w:rPr>
        <w:t>.1100000 (</w:t>
      </w:r>
      <w:r w:rsidR="00995E01">
        <w:rPr>
          <w:lang w:val="fr-FR"/>
        </w:rPr>
        <w:t xml:space="preserve">AND </w:t>
      </w:r>
      <w:proofErr w:type="spellStart"/>
      <w:r w:rsidR="00995E01">
        <w:rPr>
          <w:lang w:val="fr-FR"/>
        </w:rPr>
        <w:t>with</w:t>
      </w:r>
      <w:proofErr w:type="spellEnd"/>
      <w:r w:rsidR="00995E01">
        <w:rPr>
          <w:lang w:val="fr-FR"/>
        </w:rPr>
        <w:t xml:space="preserve"> </w:t>
      </w:r>
      <w:proofErr w:type="spellStart"/>
      <w:r w:rsidR="00D660E0">
        <w:rPr>
          <w:lang w:val="fr-FR"/>
        </w:rPr>
        <w:t>mask</w:t>
      </w:r>
      <w:proofErr w:type="spellEnd"/>
      <w:r w:rsidR="00D660E0">
        <w:rPr>
          <w:lang w:val="fr-FR"/>
        </w:rPr>
        <w:t>)</w:t>
      </w:r>
    </w:p>
    <w:p w14:paraId="157C92F3" w14:textId="501633CC" w:rsidR="00D660E0" w:rsidRDefault="00D660E0" w:rsidP="004E4475">
      <w:pPr>
        <w:rPr>
          <w:lang w:val="fr-FR"/>
        </w:rPr>
      </w:pPr>
      <w:proofErr w:type="spellStart"/>
      <w:r>
        <w:rPr>
          <w:lang w:val="fr-FR"/>
        </w:rPr>
        <w:t>Results</w:t>
      </w:r>
      <w:proofErr w:type="spellEnd"/>
      <w:r>
        <w:rPr>
          <w:lang w:val="fr-FR"/>
        </w:rPr>
        <w:t xml:space="preserve"> in </w:t>
      </w:r>
      <w:proofErr w:type="gramStart"/>
      <w:r>
        <w:rPr>
          <w:lang w:val="fr-FR"/>
        </w:rPr>
        <w:t>a</w:t>
      </w:r>
      <w:proofErr w:type="gramEnd"/>
      <w:r w:rsidR="00D61CA4">
        <w:rPr>
          <w:lang w:val="fr-FR"/>
        </w:rPr>
        <w:t xml:space="preserve"> max IP of 128.119.40.10111111 </w:t>
      </w:r>
      <w:proofErr w:type="spellStart"/>
      <w:r w:rsidR="00D61CA4">
        <w:rPr>
          <w:lang w:val="fr-FR"/>
        </w:rPr>
        <w:t>which</w:t>
      </w:r>
      <w:proofErr w:type="spellEnd"/>
      <w:r w:rsidR="00D61CA4">
        <w:rPr>
          <w:lang w:val="fr-FR"/>
        </w:rPr>
        <w:t xml:space="preserve"> </w:t>
      </w:r>
      <w:proofErr w:type="spellStart"/>
      <w:r w:rsidR="00D61CA4">
        <w:rPr>
          <w:lang w:val="fr-FR"/>
        </w:rPr>
        <w:t>is</w:t>
      </w:r>
      <w:proofErr w:type="spellEnd"/>
      <w:r w:rsidR="00D61CA4">
        <w:rPr>
          <w:lang w:val="fr-FR"/>
        </w:rPr>
        <w:t xml:space="preserve"> 128.119.40.191 </w:t>
      </w:r>
      <w:proofErr w:type="spellStart"/>
      <w:r w:rsidR="00D61CA4">
        <w:rPr>
          <w:lang w:val="fr-FR"/>
        </w:rPr>
        <w:t>so</w:t>
      </w:r>
      <w:proofErr w:type="spellEnd"/>
      <w:r w:rsidR="00D61CA4">
        <w:rPr>
          <w:lang w:val="fr-FR"/>
        </w:rPr>
        <w:t xml:space="preserve"> </w:t>
      </w:r>
      <w:proofErr w:type="spellStart"/>
      <w:r w:rsidR="00D61CA4">
        <w:rPr>
          <w:lang w:val="fr-FR"/>
        </w:rPr>
        <w:t>we</w:t>
      </w:r>
      <w:proofErr w:type="spellEnd"/>
      <w:r w:rsidR="00D61CA4">
        <w:rPr>
          <w:lang w:val="fr-FR"/>
        </w:rPr>
        <w:t xml:space="preserve"> can </w:t>
      </w:r>
      <w:proofErr w:type="spellStart"/>
      <w:r w:rsidR="00D61CA4">
        <w:rPr>
          <w:lang w:val="fr-FR"/>
        </w:rPr>
        <w:t>assign</w:t>
      </w:r>
      <w:proofErr w:type="spellEnd"/>
      <w:r w:rsidR="00D61CA4">
        <w:rPr>
          <w:lang w:val="fr-FR"/>
        </w:rPr>
        <w:t xml:space="preserve"> 128.119.40.145 to </w:t>
      </w:r>
      <w:proofErr w:type="spellStart"/>
      <w:r w:rsidR="00D61CA4">
        <w:rPr>
          <w:lang w:val="fr-FR"/>
        </w:rPr>
        <w:t>this</w:t>
      </w:r>
      <w:proofErr w:type="spellEnd"/>
      <w:r w:rsidR="00D61CA4">
        <w:rPr>
          <w:lang w:val="fr-FR"/>
        </w:rPr>
        <w:t xml:space="preserve"> network.</w:t>
      </w:r>
    </w:p>
    <w:p w14:paraId="7ECE0347" w14:textId="32192862" w:rsidR="00D61CA4" w:rsidRDefault="00D61CA4" w:rsidP="004E4475">
      <w:pPr>
        <w:rPr>
          <w:lang w:val="fr-FR"/>
        </w:rPr>
      </w:pPr>
      <w:proofErr w:type="spellStart"/>
      <w:r>
        <w:rPr>
          <w:lang w:val="fr-FR"/>
        </w:rPr>
        <w:t>We</w:t>
      </w:r>
      <w:proofErr w:type="spellEnd"/>
      <w:r>
        <w:rPr>
          <w:lang w:val="fr-FR"/>
        </w:rPr>
        <w:t xml:space="preserve"> have </w:t>
      </w:r>
      <w:proofErr w:type="spellStart"/>
      <w:r>
        <w:rPr>
          <w:lang w:val="fr-FR"/>
        </w:rPr>
        <w:t>available</w:t>
      </w:r>
      <w:proofErr w:type="spellEnd"/>
      <w:r>
        <w:rPr>
          <w:lang w:val="fr-FR"/>
        </w:rPr>
        <w:t xml:space="preserve"> </w:t>
      </w:r>
      <w:r>
        <w:t>128.119.40.128-</w:t>
      </w:r>
      <w:r>
        <w:rPr>
          <w:lang w:val="fr-FR"/>
        </w:rPr>
        <w:t xml:space="preserve">128.119.40.191 for </w:t>
      </w:r>
      <w:proofErr w:type="spellStart"/>
      <w:r>
        <w:rPr>
          <w:lang w:val="fr-FR"/>
        </w:rPr>
        <w:t>this</w:t>
      </w:r>
      <w:proofErr w:type="spellEnd"/>
      <w:r>
        <w:rPr>
          <w:lang w:val="fr-FR"/>
        </w:rPr>
        <w:t xml:space="preserve"> block. </w:t>
      </w:r>
      <w:proofErr w:type="spellStart"/>
      <w:r>
        <w:rPr>
          <w:lang w:val="fr-FR"/>
        </w:rPr>
        <w:t>We</w:t>
      </w:r>
      <w:proofErr w:type="spellEnd"/>
      <w:r>
        <w:rPr>
          <w:lang w:val="fr-FR"/>
        </w:rPr>
        <w:t xml:space="preserve"> </w:t>
      </w:r>
      <w:proofErr w:type="spellStart"/>
      <w:r>
        <w:rPr>
          <w:lang w:val="fr-FR"/>
        </w:rPr>
        <w:t>need</w:t>
      </w:r>
      <w:proofErr w:type="spellEnd"/>
      <w:r>
        <w:rPr>
          <w:lang w:val="fr-FR"/>
        </w:rPr>
        <w:t xml:space="preserve"> 2 bits more for the </w:t>
      </w:r>
      <w:proofErr w:type="spellStart"/>
      <w:r>
        <w:rPr>
          <w:lang w:val="fr-FR"/>
        </w:rPr>
        <w:t>subnet</w:t>
      </w:r>
      <w:proofErr w:type="spellEnd"/>
      <w:r>
        <w:rPr>
          <w:lang w:val="fr-FR"/>
        </w:rPr>
        <w:t xml:space="preserve"> </w:t>
      </w:r>
      <w:proofErr w:type="spellStart"/>
      <w:r>
        <w:rPr>
          <w:lang w:val="fr-FR"/>
        </w:rPr>
        <w:t>now</w:t>
      </w:r>
      <w:proofErr w:type="spellEnd"/>
      <w:r>
        <w:rPr>
          <w:lang w:val="fr-FR"/>
        </w:rPr>
        <w:t xml:space="preserve"> </w:t>
      </w:r>
      <w:proofErr w:type="spellStart"/>
      <w:r>
        <w:rPr>
          <w:lang w:val="fr-FR"/>
        </w:rPr>
        <w:t>so</w:t>
      </w:r>
      <w:proofErr w:type="spellEnd"/>
      <w:r>
        <w:rPr>
          <w:lang w:val="fr-FR"/>
        </w:rPr>
        <w:t xml:space="preserve"> </w:t>
      </w:r>
      <w:proofErr w:type="spellStart"/>
      <w:r>
        <w:rPr>
          <w:lang w:val="fr-FR"/>
        </w:rPr>
        <w:t>we</w:t>
      </w:r>
      <w:proofErr w:type="spellEnd"/>
      <w:r>
        <w:rPr>
          <w:lang w:val="fr-FR"/>
        </w:rPr>
        <w:t xml:space="preserve"> </w:t>
      </w:r>
      <w:proofErr w:type="spellStart"/>
      <w:r>
        <w:rPr>
          <w:lang w:val="fr-FR"/>
        </w:rPr>
        <w:t>need</w:t>
      </w:r>
      <w:proofErr w:type="spellEnd"/>
      <w:r>
        <w:rPr>
          <w:lang w:val="fr-FR"/>
        </w:rPr>
        <w:t xml:space="preserve"> 28 bits </w:t>
      </w:r>
      <w:proofErr w:type="spellStart"/>
      <w:r>
        <w:rPr>
          <w:lang w:val="fr-FR"/>
        </w:rPr>
        <w:t>overall</w:t>
      </w:r>
      <w:proofErr w:type="spellEnd"/>
      <w:r>
        <w:rPr>
          <w:lang w:val="fr-FR"/>
        </w:rPr>
        <w:t xml:space="preserve"> for the </w:t>
      </w:r>
      <w:proofErr w:type="spellStart"/>
      <w:r>
        <w:rPr>
          <w:lang w:val="fr-FR"/>
        </w:rPr>
        <w:t>subnet</w:t>
      </w:r>
      <w:proofErr w:type="spellEnd"/>
      <w:r>
        <w:rPr>
          <w:lang w:val="fr-FR"/>
        </w:rPr>
        <w:t xml:space="preserve">. </w:t>
      </w:r>
      <w:proofErr w:type="spellStart"/>
      <w:r>
        <w:rPr>
          <w:lang w:val="fr-FR"/>
        </w:rPr>
        <w:t>These</w:t>
      </w:r>
      <w:proofErr w:type="spellEnd"/>
      <w:r>
        <w:rPr>
          <w:lang w:val="fr-FR"/>
        </w:rPr>
        <w:t xml:space="preserve"> are the </w:t>
      </w:r>
      <w:proofErr w:type="spellStart"/>
      <w:r>
        <w:rPr>
          <w:lang w:val="fr-FR"/>
        </w:rPr>
        <w:t>subnets</w:t>
      </w:r>
      <w:proofErr w:type="spellEnd"/>
      <w:r w:rsidR="00F04827">
        <w:rPr>
          <w:lang w:val="fr-FR"/>
        </w:rPr>
        <w:t> :</w:t>
      </w:r>
    </w:p>
    <w:p w14:paraId="1179D7C7" w14:textId="0929A732" w:rsidR="00D61CA4" w:rsidRDefault="00D61CA4" w:rsidP="004E4475">
      <w:pPr>
        <w:rPr>
          <w:lang w:val="fr-FR"/>
        </w:rPr>
      </w:pPr>
      <w:r>
        <w:rPr>
          <w:lang w:val="fr-FR"/>
        </w:rPr>
        <w:t>128.119.40.128/28</w:t>
      </w:r>
    </w:p>
    <w:p w14:paraId="1DFFCD82" w14:textId="62D9EFA7" w:rsidR="00D61CA4" w:rsidRDefault="00D61CA4" w:rsidP="004E4475">
      <w:pPr>
        <w:rPr>
          <w:lang w:val="fr-FR"/>
        </w:rPr>
      </w:pPr>
      <w:r>
        <w:rPr>
          <w:lang w:val="fr-FR"/>
        </w:rPr>
        <w:t>128.119.40.144/28</w:t>
      </w:r>
    </w:p>
    <w:p w14:paraId="5DCBBCA6" w14:textId="363D85AC" w:rsidR="00D61CA4" w:rsidRDefault="00D61CA4" w:rsidP="004E4475">
      <w:pPr>
        <w:rPr>
          <w:lang w:val="fr-FR"/>
        </w:rPr>
      </w:pPr>
      <w:r>
        <w:rPr>
          <w:lang w:val="fr-FR"/>
        </w:rPr>
        <w:t>128.119.40.160/28</w:t>
      </w:r>
    </w:p>
    <w:p w14:paraId="713DE63B" w14:textId="49C216FF" w:rsidR="00D61CA4" w:rsidRDefault="00D61CA4" w:rsidP="004E4475">
      <w:pPr>
        <w:rPr>
          <w:lang w:val="fr-FR"/>
        </w:rPr>
      </w:pPr>
      <w:r>
        <w:rPr>
          <w:lang w:val="fr-FR"/>
        </w:rPr>
        <w:t>128.119.40.176/28</w:t>
      </w:r>
    </w:p>
    <w:p w14:paraId="47E5FE6C" w14:textId="5D5E6327" w:rsidR="00D660E0" w:rsidRDefault="00D660E0" w:rsidP="004E4475">
      <w:pPr>
        <w:rPr>
          <w:lang w:val="fr-FR"/>
        </w:rPr>
      </w:pPr>
    </w:p>
    <w:p w14:paraId="090EBAEB" w14:textId="5D5E6327" w:rsidR="00D660E0" w:rsidRDefault="00D660E0" w:rsidP="004E4475">
      <w:pPr>
        <w:rPr>
          <w:lang w:val="fr-FR"/>
        </w:rPr>
      </w:pPr>
    </w:p>
    <w:p w14:paraId="4D404B28" w14:textId="77777777" w:rsidR="00F93B65" w:rsidRPr="00C963C5" w:rsidRDefault="00F93B65" w:rsidP="00F93B65">
      <w:r w:rsidRPr="00891FA4">
        <w:rPr>
          <w:b/>
          <w:lang w:val="fr-FR"/>
        </w:rPr>
        <w:t xml:space="preserve">Problem </w:t>
      </w:r>
      <w:r w:rsidR="002403DA">
        <w:rPr>
          <w:b/>
          <w:lang w:val="fr-FR"/>
        </w:rPr>
        <w:t>1</w:t>
      </w:r>
      <w:r w:rsidR="0019715F">
        <w:rPr>
          <w:b/>
          <w:lang w:val="fr-FR"/>
        </w:rPr>
        <w:t>4</w:t>
      </w:r>
      <w:r w:rsidRPr="00273C7A">
        <w:rPr>
          <w:lang w:val="fr-FR"/>
        </w:rPr>
        <w:t xml:space="preserve">.  </w:t>
      </w:r>
      <w:r w:rsidR="00100B7D">
        <w:t>Chapter 5</w:t>
      </w:r>
      <w:r w:rsidRPr="00C963C5">
        <w:t>, R</w:t>
      </w:r>
      <w:r w:rsidR="00100B7D">
        <w:t>4</w:t>
      </w:r>
    </w:p>
    <w:p w14:paraId="316A763D" w14:textId="7A8EA43C" w:rsidR="000104B1" w:rsidRDefault="00F93B65" w:rsidP="00F93B65">
      <w:r>
        <w:t xml:space="preserve">Compare and contrast link state and distance vector routing algorithms.  What information is transmitted and to whom by each router? </w:t>
      </w:r>
    </w:p>
    <w:p w14:paraId="4D3F79F2" w14:textId="4C40B8B9" w:rsidR="000E49DA" w:rsidRDefault="000E49DA" w:rsidP="00F93B65">
      <w:r>
        <w:rPr>
          <w:b/>
          <w:u w:val="single"/>
        </w:rPr>
        <w:t>Sol’n:</w:t>
      </w:r>
    </w:p>
    <w:p w14:paraId="7D45D432" w14:textId="77777777" w:rsidR="000E49DA" w:rsidRDefault="000E49DA" w:rsidP="00F93B65">
      <w:r>
        <w:t>Link State sends what nodes it is attached to and the associated cost of each link to every other node at each iteration.</w:t>
      </w:r>
    </w:p>
    <w:p w14:paraId="0E8D24DF" w14:textId="77777777" w:rsidR="000E49DA" w:rsidRDefault="000E49DA" w:rsidP="00F93B65"/>
    <w:p w14:paraId="69FB6A4B" w14:textId="256FF436" w:rsidR="000E49DA" w:rsidRPr="000E49DA" w:rsidRDefault="000E49DA" w:rsidP="00F93B65">
      <w:r>
        <w:t xml:space="preserve">Distance Vector computes the shortest path to every node it knows about and sends that to its neighbors. It recomputes this anytime it receives an update from its neighbors. </w:t>
      </w:r>
    </w:p>
    <w:p w14:paraId="5241D925" w14:textId="17362557" w:rsidR="000E49DA" w:rsidRDefault="000E49DA">
      <w:r>
        <w:br w:type="page"/>
      </w:r>
    </w:p>
    <w:p w14:paraId="134327B7" w14:textId="77777777" w:rsidR="00F93B65" w:rsidRDefault="00F93B65" w:rsidP="00F93B65"/>
    <w:p w14:paraId="433453E8" w14:textId="77777777" w:rsidR="00542009" w:rsidRPr="000E5011" w:rsidRDefault="00542009" w:rsidP="00542009">
      <w:r w:rsidRPr="00891FA4">
        <w:rPr>
          <w:b/>
        </w:rPr>
        <w:t xml:space="preserve">Problem </w:t>
      </w:r>
      <w:r>
        <w:rPr>
          <w:b/>
        </w:rPr>
        <w:t>15</w:t>
      </w:r>
      <w:r>
        <w:t>.</w:t>
      </w:r>
    </w:p>
    <w:p w14:paraId="4983C199" w14:textId="77777777" w:rsidR="00542009" w:rsidRDefault="00542009" w:rsidP="00542009">
      <w:r>
        <w:t xml:space="preserve">Consider the network shown below, and assume that each node initially knows the costs to each of its neighbors.  Consider the distance vector algorithm and show the distance table entries at node z.  Be sure to show how </w:t>
      </w:r>
      <w:r w:rsidR="00B343AA" w:rsidRPr="00B343AA">
        <w:rPr>
          <w:u w:val="single"/>
        </w:rPr>
        <w:t>ALL</w:t>
      </w:r>
      <w:r>
        <w:t xml:space="preserve"> node entries change over time.  Finally, show the forwarding table for node z after the algorithm completes.</w:t>
      </w:r>
    </w:p>
    <w:p w14:paraId="5EA6EE03" w14:textId="77777777" w:rsidR="00542009" w:rsidRDefault="00542009" w:rsidP="00542009"/>
    <w:p w14:paraId="4505C45A" w14:textId="77777777" w:rsidR="00542009" w:rsidRDefault="00542009" w:rsidP="00542009"/>
    <w:p w14:paraId="094A93AE" w14:textId="77777777" w:rsidR="00542009" w:rsidRDefault="00542009" w:rsidP="00542009">
      <w:pPr>
        <w:jc w:val="center"/>
      </w:pPr>
      <w:r>
        <w:object w:dxaOrig="3611" w:dyaOrig="3619" w14:anchorId="1ABC9B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80.6pt" o:ole="">
            <v:imagedata r:id="rId4" o:title=""/>
          </v:shape>
          <o:OLEObject Type="Embed" ProgID="Visio.Drawing.11" ShapeID="_x0000_i1025" DrawAspect="Content" ObjectID="_1604118841" r:id="rId5"/>
        </w:object>
      </w:r>
    </w:p>
    <w:tbl>
      <w:tblPr>
        <w:tblW w:w="5398" w:type="dxa"/>
        <w:tblLook w:val="04A0" w:firstRow="1" w:lastRow="0" w:firstColumn="1" w:lastColumn="0" w:noHBand="0" w:noVBand="1"/>
      </w:tblPr>
      <w:tblGrid>
        <w:gridCol w:w="2699"/>
        <w:gridCol w:w="2699"/>
      </w:tblGrid>
      <w:tr w:rsidR="004A782C" w:rsidRPr="004A782C" w14:paraId="7922BFF9" w14:textId="77777777" w:rsidTr="004A782C">
        <w:trPr>
          <w:trHeight w:val="267"/>
        </w:trPr>
        <w:tc>
          <w:tcPr>
            <w:tcW w:w="2699" w:type="dxa"/>
            <w:tcBorders>
              <w:top w:val="nil"/>
              <w:left w:val="nil"/>
              <w:bottom w:val="nil"/>
              <w:right w:val="nil"/>
            </w:tcBorders>
            <w:shd w:val="clear" w:color="000000" w:fill="FFFF00"/>
            <w:vAlign w:val="bottom"/>
            <w:hideMark/>
          </w:tcPr>
          <w:p w14:paraId="08B6485A" w14:textId="77777777" w:rsidR="004A782C" w:rsidRPr="004A782C" w:rsidRDefault="004A782C" w:rsidP="004A782C">
            <w:pPr>
              <w:rPr>
                <w:rFonts w:ascii="Calibri" w:eastAsia="Times New Roman" w:hAnsi="Calibri" w:cs="Calibri"/>
                <w:color w:val="000000"/>
                <w:sz w:val="22"/>
                <w:szCs w:val="22"/>
                <w:lang w:eastAsia="en-US"/>
              </w:rPr>
            </w:pPr>
            <w:r w:rsidRPr="004A782C">
              <w:rPr>
                <w:rFonts w:ascii="Calibri" w:eastAsia="Times New Roman" w:hAnsi="Calibri" w:cs="Calibri"/>
                <w:color w:val="000000"/>
                <w:sz w:val="22"/>
                <w:szCs w:val="22"/>
                <w:lang w:eastAsia="en-US"/>
              </w:rPr>
              <w:t>Indicates updates to other distance vectors</w:t>
            </w:r>
          </w:p>
        </w:tc>
        <w:tc>
          <w:tcPr>
            <w:tcW w:w="2699" w:type="dxa"/>
            <w:tcBorders>
              <w:top w:val="nil"/>
              <w:left w:val="nil"/>
              <w:bottom w:val="nil"/>
              <w:right w:val="nil"/>
            </w:tcBorders>
            <w:shd w:val="clear" w:color="000000" w:fill="ED7D31"/>
            <w:vAlign w:val="bottom"/>
            <w:hideMark/>
          </w:tcPr>
          <w:p w14:paraId="54025925" w14:textId="77777777" w:rsidR="004A782C" w:rsidRPr="004A782C" w:rsidRDefault="004A782C" w:rsidP="004A782C">
            <w:pPr>
              <w:rPr>
                <w:rFonts w:ascii="Calibri" w:eastAsia="Times New Roman" w:hAnsi="Calibri" w:cs="Calibri"/>
                <w:color w:val="000000"/>
                <w:sz w:val="22"/>
                <w:szCs w:val="22"/>
                <w:lang w:eastAsia="en-US"/>
              </w:rPr>
            </w:pPr>
            <w:r w:rsidRPr="004A782C">
              <w:rPr>
                <w:rFonts w:ascii="Calibri" w:eastAsia="Times New Roman" w:hAnsi="Calibri" w:cs="Calibri"/>
                <w:color w:val="000000"/>
                <w:sz w:val="22"/>
                <w:szCs w:val="22"/>
                <w:lang w:eastAsia="en-US"/>
              </w:rPr>
              <w:t>Indicates updates to own distance vector</w:t>
            </w:r>
          </w:p>
        </w:tc>
      </w:tr>
    </w:tbl>
    <w:p w14:paraId="0D102BAB" w14:textId="77777777" w:rsidR="00542009" w:rsidRDefault="00542009" w:rsidP="00542009">
      <w:pPr>
        <w:jc w:val="center"/>
      </w:pPr>
    </w:p>
    <w:p w14:paraId="4067EE1A" w14:textId="77777777" w:rsidR="00542009" w:rsidRDefault="00542009" w:rsidP="00542009">
      <w:pPr>
        <w:rPr>
          <w:b/>
          <w:bCs/>
          <w:sz w:val="32"/>
        </w:rPr>
      </w:pPr>
    </w:p>
    <w:p w14:paraId="317A6660" w14:textId="77777777" w:rsidR="004A782C" w:rsidRDefault="004A782C" w:rsidP="00F93B65">
      <w:pPr>
        <w:sectPr w:rsidR="004A782C" w:rsidSect="002403DA">
          <w:pgSz w:w="12240" w:h="15840"/>
          <w:pgMar w:top="720" w:right="720" w:bottom="720" w:left="720" w:header="720" w:footer="720" w:gutter="0"/>
          <w:cols w:space="720"/>
          <w:docGrid w:linePitch="360"/>
        </w:sectPr>
      </w:pPr>
    </w:p>
    <w:p w14:paraId="25B8A038" w14:textId="6667A6E4" w:rsidR="008B684A" w:rsidRDefault="008B684A" w:rsidP="00F93B65">
      <w:pPr>
        <w:sectPr w:rsidR="008B684A" w:rsidSect="004A782C">
          <w:type w:val="continuous"/>
          <w:pgSz w:w="12240" w:h="15840"/>
          <w:pgMar w:top="720" w:right="720" w:bottom="720" w:left="720" w:header="720" w:footer="720" w:gutter="0"/>
          <w:cols w:num="2" w:space="720"/>
          <w:docGrid w:linePitch="360"/>
        </w:sectPr>
      </w:pPr>
    </w:p>
    <w:p w14:paraId="65118B4C" w14:textId="35965C9F" w:rsidR="004A782C" w:rsidRDefault="004A782C" w:rsidP="00F93B65">
      <w:r w:rsidRPr="004A782C">
        <w:rPr>
          <w:noProof/>
        </w:rPr>
        <w:drawing>
          <wp:inline distT="0" distB="0" distL="0" distR="0" wp14:anchorId="4F8AB061" wp14:editId="76003723">
            <wp:extent cx="2302933" cy="1292120"/>
            <wp:effectExtent l="0" t="0" r="254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12010" cy="1297213"/>
                    </a:xfrm>
                    <a:prstGeom prst="rect">
                      <a:avLst/>
                    </a:prstGeom>
                    <a:noFill/>
                    <a:ln>
                      <a:noFill/>
                    </a:ln>
                  </pic:spPr>
                </pic:pic>
              </a:graphicData>
            </a:graphic>
          </wp:inline>
        </w:drawing>
      </w:r>
    </w:p>
    <w:p w14:paraId="13D1A63D" w14:textId="6CE33704" w:rsidR="004A782C" w:rsidRDefault="004A782C" w:rsidP="00F93B65"/>
    <w:p w14:paraId="35F48B00" w14:textId="646C1DA5" w:rsidR="004A782C" w:rsidRDefault="004A782C" w:rsidP="00F93B65">
      <w:r w:rsidRPr="004A782C">
        <w:rPr>
          <w:noProof/>
        </w:rPr>
        <w:drawing>
          <wp:inline distT="0" distB="0" distL="0" distR="0" wp14:anchorId="61D75248" wp14:editId="7300D325">
            <wp:extent cx="2308754" cy="1295387"/>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29007" cy="1306750"/>
                    </a:xfrm>
                    <a:prstGeom prst="rect">
                      <a:avLst/>
                    </a:prstGeom>
                    <a:noFill/>
                    <a:ln>
                      <a:noFill/>
                    </a:ln>
                  </pic:spPr>
                </pic:pic>
              </a:graphicData>
            </a:graphic>
          </wp:inline>
        </w:drawing>
      </w:r>
    </w:p>
    <w:p w14:paraId="0CD80B91" w14:textId="77777777" w:rsidR="004A782C" w:rsidRDefault="004A782C" w:rsidP="00F93B65"/>
    <w:p w14:paraId="0A3F3F9F" w14:textId="2719784D" w:rsidR="004A782C" w:rsidRDefault="004A782C" w:rsidP="00F93B65">
      <w:r w:rsidRPr="004A782C">
        <w:rPr>
          <w:noProof/>
        </w:rPr>
        <w:drawing>
          <wp:inline distT="0" distB="0" distL="0" distR="0" wp14:anchorId="1C0BCBE8" wp14:editId="6CB6C028">
            <wp:extent cx="2308225" cy="1295089"/>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69298" cy="1329356"/>
                    </a:xfrm>
                    <a:prstGeom prst="rect">
                      <a:avLst/>
                    </a:prstGeom>
                    <a:noFill/>
                    <a:ln>
                      <a:noFill/>
                    </a:ln>
                  </pic:spPr>
                </pic:pic>
              </a:graphicData>
            </a:graphic>
          </wp:inline>
        </w:drawing>
      </w:r>
    </w:p>
    <w:p w14:paraId="751F5ECA" w14:textId="3CB39E32" w:rsidR="004A782C" w:rsidRDefault="004A782C" w:rsidP="00F93B65"/>
    <w:p w14:paraId="51C8C592" w14:textId="5E37509C" w:rsidR="004A782C" w:rsidRDefault="004A782C" w:rsidP="00F93B65"/>
    <w:p w14:paraId="0B1C5E85" w14:textId="4807E627" w:rsidR="004A782C" w:rsidRDefault="004A782C" w:rsidP="00F93B65">
      <w:r w:rsidRPr="004A782C">
        <w:rPr>
          <w:noProof/>
        </w:rPr>
        <w:drawing>
          <wp:inline distT="0" distB="0" distL="0" distR="0" wp14:anchorId="305F50A8" wp14:editId="1D69F569">
            <wp:extent cx="2429500" cy="1363134"/>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37583" cy="1367669"/>
                    </a:xfrm>
                    <a:prstGeom prst="rect">
                      <a:avLst/>
                    </a:prstGeom>
                    <a:noFill/>
                    <a:ln>
                      <a:noFill/>
                    </a:ln>
                  </pic:spPr>
                </pic:pic>
              </a:graphicData>
            </a:graphic>
          </wp:inline>
        </w:drawing>
      </w:r>
    </w:p>
    <w:p w14:paraId="128BBE92" w14:textId="161A9F2A" w:rsidR="004A782C" w:rsidRDefault="004A782C" w:rsidP="00F93B65"/>
    <w:p w14:paraId="1658C39C" w14:textId="6654F7BC" w:rsidR="004A782C" w:rsidRDefault="004A782C" w:rsidP="00F93B65"/>
    <w:p w14:paraId="64B0CCBF" w14:textId="6DABB957" w:rsidR="004A782C" w:rsidRDefault="004A782C" w:rsidP="00F93B65"/>
    <w:p w14:paraId="6FF22568" w14:textId="343A67E1" w:rsidR="004A782C" w:rsidRDefault="004A782C" w:rsidP="00F93B65">
      <w:r w:rsidRPr="004A782C">
        <w:rPr>
          <w:noProof/>
        </w:rPr>
        <w:drawing>
          <wp:inline distT="0" distB="0" distL="0" distR="0" wp14:anchorId="78E6A737" wp14:editId="2C67621B">
            <wp:extent cx="1659467" cy="13708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68460" cy="1378293"/>
                    </a:xfrm>
                    <a:prstGeom prst="rect">
                      <a:avLst/>
                    </a:prstGeom>
                    <a:noFill/>
                    <a:ln>
                      <a:noFill/>
                    </a:ln>
                  </pic:spPr>
                </pic:pic>
              </a:graphicData>
            </a:graphic>
          </wp:inline>
        </w:drawing>
      </w:r>
    </w:p>
    <w:p w14:paraId="7399778A" w14:textId="618BD8C6" w:rsidR="004A782C" w:rsidRDefault="004A782C" w:rsidP="00F93B65"/>
    <w:p w14:paraId="4D0816A5" w14:textId="4A59954D" w:rsidR="004A782C" w:rsidRDefault="004A782C" w:rsidP="00F93B65"/>
    <w:p w14:paraId="69C1913F" w14:textId="77777777" w:rsidR="004A782C" w:rsidRDefault="004A782C" w:rsidP="00F93B65"/>
    <w:p w14:paraId="379D4A88" w14:textId="77777777" w:rsidR="004A782C" w:rsidRPr="00C963C5" w:rsidRDefault="004A782C" w:rsidP="00F93B65"/>
    <w:p w14:paraId="61662D2A" w14:textId="77777777" w:rsidR="008B684A" w:rsidRDefault="00542009" w:rsidP="00C15019">
      <w:pPr>
        <w:rPr>
          <w:b/>
        </w:rPr>
        <w:sectPr w:rsidR="008B684A" w:rsidSect="004A782C">
          <w:type w:val="continuous"/>
          <w:pgSz w:w="12240" w:h="15840"/>
          <w:pgMar w:top="720" w:right="720" w:bottom="720" w:left="720" w:header="720" w:footer="720" w:gutter="0"/>
          <w:cols w:num="2" w:space="720"/>
          <w:docGrid w:linePitch="360"/>
        </w:sectPr>
      </w:pPr>
      <w:r>
        <w:rPr>
          <w:b/>
        </w:rPr>
        <w:br w:type="page"/>
      </w:r>
    </w:p>
    <w:p w14:paraId="4A332A90" w14:textId="36E7459B" w:rsidR="00C15019" w:rsidRPr="000E5011" w:rsidRDefault="00C15019" w:rsidP="00C15019">
      <w:r w:rsidRPr="00891FA4">
        <w:rPr>
          <w:b/>
        </w:rPr>
        <w:lastRenderedPageBreak/>
        <w:t xml:space="preserve">Problem </w:t>
      </w:r>
      <w:r w:rsidR="002403DA">
        <w:rPr>
          <w:b/>
        </w:rPr>
        <w:t>1</w:t>
      </w:r>
      <w:r w:rsidR="00542009">
        <w:rPr>
          <w:b/>
        </w:rPr>
        <w:t>6</w:t>
      </w:r>
      <w:r w:rsidRPr="00920885">
        <w:t xml:space="preserve">.  </w:t>
      </w:r>
    </w:p>
    <w:p w14:paraId="27F4B480" w14:textId="77777777" w:rsidR="008B6AF2" w:rsidRDefault="00920885" w:rsidP="000E5011">
      <w:r>
        <w:t xml:space="preserve">Consider the following network.  </w:t>
      </w:r>
      <w:bookmarkStart w:id="0" w:name="OLE_LINK1"/>
      <w:bookmarkStart w:id="1" w:name="OLE_LINK2"/>
      <w:r>
        <w:t>With the indicated link costs, use Dijkstra's shortest-</w:t>
      </w:r>
      <w:bookmarkEnd w:id="0"/>
      <w:bookmarkEnd w:id="1"/>
      <w:r>
        <w:t>path algorithm to compute the shortest pa</w:t>
      </w:r>
      <w:r w:rsidR="000C55F5">
        <w:t>th</w:t>
      </w:r>
      <w:r>
        <w:t xml:space="preserve"> from x to all network nodes.  Show how the algorithm works by computing a table similar to Table 4.3.</w:t>
      </w:r>
      <w:r w:rsidR="009219F9">
        <w:t xml:space="preserve">  </w:t>
      </w:r>
      <w:r w:rsidR="00CC1341">
        <w:t xml:space="preserve">Use the table given below; do not change the column headings.  You may not need all rows shown.  </w:t>
      </w:r>
      <w:r w:rsidR="009219F9">
        <w:t xml:space="preserve">Finally, show the forwarding table for node x after the </w:t>
      </w:r>
      <w:r w:rsidR="00056510">
        <w:t>algorithm completes</w:t>
      </w:r>
      <w:r w:rsidR="00CC1341">
        <w:t>; remember the forwarding table is derived from the table used in completing the algorithm</w:t>
      </w:r>
      <w:r w:rsidR="009219F9">
        <w:t>.</w:t>
      </w:r>
    </w:p>
    <w:p w14:paraId="5BCC28E8" w14:textId="77777777" w:rsidR="00DC28AF" w:rsidRDefault="00DC28AF" w:rsidP="003C086E">
      <w:pPr>
        <w:jc w:val="center"/>
      </w:pPr>
      <w:bookmarkStart w:id="2" w:name="OLE_LINK3"/>
      <w:bookmarkStart w:id="3" w:name="OLE_LINK4"/>
      <w:bookmarkStart w:id="4" w:name="OLE_LINK5"/>
    </w:p>
    <w:p w14:paraId="71BD5256" w14:textId="3361CDAD" w:rsidR="00920885" w:rsidRDefault="00203176" w:rsidP="003C086E">
      <w:pPr>
        <w:jc w:val="center"/>
      </w:pPr>
      <w:r>
        <w:object w:dxaOrig="7774" w:dyaOrig="5806" w14:anchorId="50ACF23F">
          <v:shape id="_x0000_i1026" type="#_x0000_t75" style="width:363.6pt;height:271.2pt" o:ole="">
            <v:imagedata r:id="rId11" o:title=""/>
          </v:shape>
          <o:OLEObject Type="Embed" ProgID="Visio.Drawing.11" ShapeID="_x0000_i1026" DrawAspect="Content" ObjectID="_1604118842" r:id="rId12"/>
        </w:object>
      </w:r>
      <w:bookmarkEnd w:id="2"/>
      <w:bookmarkEnd w:id="3"/>
      <w:bookmarkEnd w:id="4"/>
    </w:p>
    <w:p w14:paraId="526034E9" w14:textId="4FDAA7CF" w:rsidR="00DC28AF" w:rsidRDefault="00DC28AF" w:rsidP="00DC28AF">
      <w:proofErr w:type="spellStart"/>
      <w:r>
        <w:rPr>
          <w:b/>
          <w:u w:val="single"/>
        </w:rPr>
        <w:t>Sol’n</w:t>
      </w:r>
      <w:proofErr w:type="spellEnd"/>
      <w:r>
        <w:rPr>
          <w:b/>
          <w:u w:val="single"/>
        </w:rPr>
        <w:t>:</w:t>
      </w:r>
    </w:p>
    <w:tbl>
      <w:tblPr>
        <w:tblW w:w="8809" w:type="dxa"/>
        <w:tblInd w:w="-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809"/>
        <w:gridCol w:w="1516"/>
        <w:gridCol w:w="884"/>
        <w:gridCol w:w="831"/>
        <w:gridCol w:w="938"/>
        <w:gridCol w:w="938"/>
        <w:gridCol w:w="1044"/>
        <w:gridCol w:w="938"/>
        <w:gridCol w:w="911"/>
      </w:tblGrid>
      <w:tr w:rsidR="00365349" w:rsidRPr="001C7E21" w14:paraId="650DD546" w14:textId="77777777" w:rsidTr="00365349">
        <w:trPr>
          <w:trHeight w:val="163"/>
        </w:trPr>
        <w:tc>
          <w:tcPr>
            <w:tcW w:w="809" w:type="dxa"/>
            <w:tcBorders>
              <w:top w:val="single" w:sz="8" w:space="0" w:color="auto"/>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070CA428" w14:textId="070A64F6" w:rsidR="00365349" w:rsidRPr="001C7E21" w:rsidRDefault="00365349" w:rsidP="00365349">
            <w:r>
              <w:rPr>
                <w:color w:val="000000"/>
              </w:rPr>
              <w:t>Step</w:t>
            </w:r>
          </w:p>
        </w:tc>
        <w:tc>
          <w:tcPr>
            <w:tcW w:w="1516"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B025033" w14:textId="2748BB9B" w:rsidR="00365349" w:rsidRPr="001C7E21" w:rsidRDefault="00365349" w:rsidP="00365349">
            <w:r>
              <w:rPr>
                <w:color w:val="000000"/>
              </w:rPr>
              <w:t>N'</w:t>
            </w:r>
          </w:p>
        </w:tc>
        <w:tc>
          <w:tcPr>
            <w:tcW w:w="884"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2CB7ACF" w14:textId="60BA2133" w:rsidR="00365349" w:rsidRPr="001C7E21" w:rsidRDefault="00365349" w:rsidP="00365349">
            <w:r>
              <w:rPr>
                <w:color w:val="000000"/>
              </w:rPr>
              <w:t>D(s</w:t>
            </w:r>
            <w:proofErr w:type="gramStart"/>
            <w:r>
              <w:rPr>
                <w:color w:val="000000"/>
              </w:rPr>
              <w:t>),p</w:t>
            </w:r>
            <w:proofErr w:type="gramEnd"/>
            <w:r>
              <w:rPr>
                <w:color w:val="000000"/>
              </w:rPr>
              <w:t>(s)</w:t>
            </w:r>
          </w:p>
        </w:tc>
        <w:tc>
          <w:tcPr>
            <w:tcW w:w="831"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3333F94" w14:textId="7B0EB0CC" w:rsidR="00365349" w:rsidRPr="001C7E21" w:rsidRDefault="00365349" w:rsidP="00365349">
            <w:r>
              <w:rPr>
                <w:color w:val="000000"/>
              </w:rPr>
              <w:t>D(t</w:t>
            </w:r>
            <w:proofErr w:type="gramStart"/>
            <w:r>
              <w:rPr>
                <w:color w:val="000000"/>
              </w:rPr>
              <w:t>),p</w:t>
            </w:r>
            <w:proofErr w:type="gramEnd"/>
            <w:r>
              <w:rPr>
                <w:color w:val="000000"/>
              </w:rPr>
              <w:t>(t)</w:t>
            </w:r>
          </w:p>
        </w:tc>
        <w:tc>
          <w:tcPr>
            <w:tcW w:w="938"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01AC54A" w14:textId="34A73020" w:rsidR="00365349" w:rsidRPr="001C7E21" w:rsidRDefault="00365349" w:rsidP="00365349">
            <w:r>
              <w:rPr>
                <w:color w:val="000000"/>
              </w:rPr>
              <w:t>D(u</w:t>
            </w:r>
            <w:proofErr w:type="gramStart"/>
            <w:r>
              <w:rPr>
                <w:color w:val="000000"/>
              </w:rPr>
              <w:t>),p</w:t>
            </w:r>
            <w:proofErr w:type="gramEnd"/>
            <w:r>
              <w:rPr>
                <w:color w:val="000000"/>
              </w:rPr>
              <w:t>(u)</w:t>
            </w:r>
          </w:p>
        </w:tc>
        <w:tc>
          <w:tcPr>
            <w:tcW w:w="938"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E0F8E62" w14:textId="23BD5349" w:rsidR="00365349" w:rsidRPr="001C7E21" w:rsidRDefault="00365349" w:rsidP="00365349">
            <w:r>
              <w:rPr>
                <w:color w:val="000000"/>
              </w:rPr>
              <w:t>D(v</w:t>
            </w:r>
            <w:proofErr w:type="gramStart"/>
            <w:r>
              <w:rPr>
                <w:color w:val="000000"/>
              </w:rPr>
              <w:t>),p</w:t>
            </w:r>
            <w:proofErr w:type="gramEnd"/>
            <w:r>
              <w:rPr>
                <w:color w:val="000000"/>
              </w:rPr>
              <w:t>(v)</w:t>
            </w:r>
          </w:p>
        </w:tc>
        <w:tc>
          <w:tcPr>
            <w:tcW w:w="1044"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5D64907" w14:textId="3A720D15" w:rsidR="00365349" w:rsidRPr="001C7E21" w:rsidRDefault="00365349" w:rsidP="00365349">
            <w:r>
              <w:rPr>
                <w:color w:val="000000"/>
              </w:rPr>
              <w:t>D(w</w:t>
            </w:r>
            <w:proofErr w:type="gramStart"/>
            <w:r>
              <w:rPr>
                <w:color w:val="000000"/>
              </w:rPr>
              <w:t>),p</w:t>
            </w:r>
            <w:proofErr w:type="gramEnd"/>
            <w:r>
              <w:rPr>
                <w:color w:val="000000"/>
              </w:rPr>
              <w:t>(w)</w:t>
            </w:r>
          </w:p>
        </w:tc>
        <w:tc>
          <w:tcPr>
            <w:tcW w:w="938"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8BC5C18" w14:textId="18443869" w:rsidR="00365349" w:rsidRPr="001C7E21" w:rsidRDefault="00365349" w:rsidP="00365349">
            <w:r>
              <w:rPr>
                <w:color w:val="000000"/>
              </w:rPr>
              <w:t>D(y</w:t>
            </w:r>
            <w:proofErr w:type="gramStart"/>
            <w:r>
              <w:rPr>
                <w:color w:val="000000"/>
              </w:rPr>
              <w:t>),p</w:t>
            </w:r>
            <w:proofErr w:type="gramEnd"/>
            <w:r>
              <w:rPr>
                <w:color w:val="000000"/>
              </w:rPr>
              <w:t>(y)</w:t>
            </w:r>
          </w:p>
        </w:tc>
        <w:tc>
          <w:tcPr>
            <w:tcW w:w="911" w:type="dxa"/>
            <w:tcBorders>
              <w:top w:val="single" w:sz="8" w:space="0" w:color="auto"/>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D25FAA7" w14:textId="5F3437EF" w:rsidR="00365349" w:rsidRPr="001C7E21" w:rsidRDefault="00365349" w:rsidP="00365349">
            <w:r>
              <w:rPr>
                <w:color w:val="000000"/>
              </w:rPr>
              <w:t>D(z</w:t>
            </w:r>
            <w:proofErr w:type="gramStart"/>
            <w:r>
              <w:rPr>
                <w:color w:val="000000"/>
              </w:rPr>
              <w:t>),p</w:t>
            </w:r>
            <w:proofErr w:type="gramEnd"/>
            <w:r>
              <w:rPr>
                <w:color w:val="000000"/>
              </w:rPr>
              <w:t>(z)</w:t>
            </w:r>
          </w:p>
        </w:tc>
      </w:tr>
      <w:tr w:rsidR="00365349" w:rsidRPr="001C7E21" w14:paraId="7273BEB8"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5EBBBAF7" w14:textId="0BEC2DF3" w:rsidR="00365349" w:rsidRPr="001C7E21" w:rsidRDefault="00365349" w:rsidP="00365349">
            <w:pPr>
              <w:jc w:val="center"/>
            </w:pPr>
            <w:r>
              <w:rPr>
                <w:color w:val="000000"/>
              </w:rPr>
              <w:t>0</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3007C15" w14:textId="12BE1E60" w:rsidR="00365349" w:rsidRPr="001C7E21" w:rsidRDefault="00365349" w:rsidP="00365349">
            <w:r>
              <w:rPr>
                <w:color w:val="000000"/>
              </w:rPr>
              <w:t>x</w:t>
            </w:r>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4A5101E" w14:textId="22A001BF" w:rsidR="00365349" w:rsidRPr="001C7E21" w:rsidRDefault="00365349" w:rsidP="00365349">
            <w:pPr>
              <w:jc w:val="center"/>
            </w:pPr>
            <w:r>
              <w:rPr>
                <w:rFonts w:ascii="Calibri" w:hAnsi="Calibri" w:cs="Calibri"/>
                <w:color w:val="000000"/>
              </w:rPr>
              <w:t>∞</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B68043F" w14:textId="6F6FD10E" w:rsidR="00365349" w:rsidRPr="001C7E21" w:rsidRDefault="00365349" w:rsidP="00365349">
            <w:r>
              <w:rPr>
                <w:rFonts w:ascii="Calibri" w:hAnsi="Calibri" w:cs="Calibri"/>
                <w:color w:val="000000"/>
              </w:rPr>
              <w:t>∞</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077CB51" w14:textId="2FB3E9AB" w:rsidR="00365349" w:rsidRPr="001C7E21" w:rsidRDefault="00365349" w:rsidP="00365349">
            <w:pPr>
              <w:jc w:val="center"/>
            </w:pPr>
            <w:r>
              <w:rPr>
                <w:rFonts w:ascii="Calibri" w:hAnsi="Calibri" w:cs="Calibri"/>
                <w:color w:val="000000"/>
              </w:rPr>
              <w:t>∞</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EBFA197" w14:textId="24180809" w:rsidR="00365349" w:rsidRPr="001C7E21" w:rsidRDefault="00365349" w:rsidP="00365349">
            <w:pPr>
              <w:jc w:val="center"/>
            </w:pPr>
            <w:r w:rsidRPr="00C71F28">
              <w:rPr>
                <w:color w:val="FF0000"/>
              </w:rPr>
              <w:t>3, x</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8A6FC69" w14:textId="48F8FC9D" w:rsidR="00365349" w:rsidRPr="001C7E21" w:rsidRDefault="00365349" w:rsidP="00365349">
            <w:pPr>
              <w:jc w:val="center"/>
            </w:pPr>
            <w:r>
              <w:rPr>
                <w:color w:val="000000"/>
              </w:rPr>
              <w:t>6, x</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92E5130" w14:textId="12FFE77B" w:rsidR="00365349" w:rsidRPr="001C7E21" w:rsidRDefault="00365349" w:rsidP="00365349">
            <w:pPr>
              <w:jc w:val="center"/>
            </w:pPr>
            <w:r>
              <w:rPr>
                <w:color w:val="000000"/>
              </w:rPr>
              <w:t>6, x</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40ED80D2" w14:textId="7E60285B" w:rsidR="00365349" w:rsidRPr="001C7E21" w:rsidRDefault="00365349" w:rsidP="00365349">
            <w:r>
              <w:rPr>
                <w:rFonts w:ascii="Calibri" w:hAnsi="Calibri" w:cs="Calibri"/>
                <w:color w:val="000000"/>
              </w:rPr>
              <w:t>∞</w:t>
            </w:r>
          </w:p>
        </w:tc>
      </w:tr>
      <w:tr w:rsidR="00365349" w:rsidRPr="001C7E21" w14:paraId="3F485360"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5D688F27" w14:textId="75654D73" w:rsidR="00365349" w:rsidRPr="001C7E21" w:rsidRDefault="00365349" w:rsidP="00365349">
            <w:pPr>
              <w:jc w:val="center"/>
            </w:pPr>
            <w:r>
              <w:rPr>
                <w:color w:val="000000"/>
              </w:rPr>
              <w:t>1</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F48C42E" w14:textId="4A591EE0" w:rsidR="00365349" w:rsidRPr="001C7E21" w:rsidRDefault="00365349" w:rsidP="00365349">
            <w:r>
              <w:rPr>
                <w:color w:val="000000"/>
              </w:rPr>
              <w:t>xv</w:t>
            </w:r>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59AD999" w14:textId="58025901" w:rsidR="00365349" w:rsidRPr="001C7E21" w:rsidRDefault="00365349" w:rsidP="00365349">
            <w:pPr>
              <w:jc w:val="center"/>
            </w:pPr>
            <w:r>
              <w:rPr>
                <w:rFonts w:ascii="Calibri" w:hAnsi="Calibri" w:cs="Calibri"/>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09AA7F6" w14:textId="6D1D6F33" w:rsidR="00365349" w:rsidRPr="001C7E21" w:rsidRDefault="00365349" w:rsidP="00365349">
            <w:pPr>
              <w:jc w:val="center"/>
            </w:pPr>
            <w:r>
              <w:rPr>
                <w:color w:val="000000"/>
              </w:rPr>
              <w:t>7, v</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82A5910" w14:textId="1D3FF0B0" w:rsidR="00365349" w:rsidRPr="001C7E21" w:rsidRDefault="00365349" w:rsidP="00365349">
            <w:pPr>
              <w:jc w:val="center"/>
            </w:pPr>
            <w:r>
              <w:rPr>
                <w:color w:val="000000"/>
              </w:rPr>
              <w:t>6, v</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BA7ACB3" w14:textId="39015ED6"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A9952D4" w14:textId="04A01BDA" w:rsidR="00365349" w:rsidRPr="001C7E21" w:rsidRDefault="00365349" w:rsidP="00365349">
            <w:pPr>
              <w:jc w:val="center"/>
            </w:pPr>
            <w:r>
              <w:rPr>
                <w:color w:val="000000"/>
              </w:rPr>
              <w:t>6, x</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70B55FA" w14:textId="0D592116" w:rsidR="00365349" w:rsidRPr="001C7E21" w:rsidRDefault="00365349" w:rsidP="00365349">
            <w:pPr>
              <w:jc w:val="center"/>
            </w:pPr>
            <w:r w:rsidRPr="00C71F28">
              <w:rPr>
                <w:color w:val="FF0000"/>
              </w:rPr>
              <w:t>4, v</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8EE0BD2" w14:textId="2F5706E2" w:rsidR="00365349" w:rsidRPr="001C7E21" w:rsidRDefault="00365349" w:rsidP="00365349">
            <w:pPr>
              <w:jc w:val="center"/>
            </w:pPr>
            <w:r>
              <w:rPr>
                <w:rFonts w:ascii="Calibri" w:hAnsi="Calibri" w:cs="Calibri"/>
                <w:color w:val="000000"/>
              </w:rPr>
              <w:t> </w:t>
            </w:r>
          </w:p>
        </w:tc>
      </w:tr>
      <w:tr w:rsidR="00365349" w:rsidRPr="001C7E21" w14:paraId="06BB39FD"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54B36CC8" w14:textId="4F48DDE5" w:rsidR="00365349" w:rsidRPr="001C7E21" w:rsidRDefault="00365349" w:rsidP="00365349">
            <w:pPr>
              <w:jc w:val="center"/>
            </w:pPr>
            <w:r>
              <w:rPr>
                <w:color w:val="000000"/>
              </w:rPr>
              <w:t>2</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2610582" w14:textId="39757621" w:rsidR="00365349" w:rsidRPr="001C7E21" w:rsidRDefault="00365349" w:rsidP="00365349">
            <w:proofErr w:type="spellStart"/>
            <w:r>
              <w:rPr>
                <w:color w:val="000000"/>
              </w:rPr>
              <w:t>xvy</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F1CFF53" w14:textId="6A41A4F4" w:rsidR="00365349" w:rsidRPr="001C7E21" w:rsidRDefault="00365349" w:rsidP="00365349">
            <w:pPr>
              <w:jc w:val="center"/>
            </w:pPr>
            <w:r>
              <w:rPr>
                <w:rFonts w:ascii="Calibri" w:hAnsi="Calibri" w:cs="Calibri"/>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67C0EB5" w14:textId="73622417" w:rsidR="00365349" w:rsidRPr="001C7E21" w:rsidRDefault="00365349" w:rsidP="00365349">
            <w:pPr>
              <w:jc w:val="center"/>
            </w:pPr>
            <w:r w:rsidRPr="006D6D61">
              <w:rPr>
                <w:color w:val="FF0000"/>
              </w:rPr>
              <w:t>7, v</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04D3AC1" w14:textId="170F8570" w:rsidR="00365349" w:rsidRPr="001C7E21" w:rsidRDefault="00365349" w:rsidP="00365349">
            <w:pPr>
              <w:jc w:val="center"/>
            </w:pPr>
            <w:r>
              <w:rPr>
                <w:rFonts w:ascii="Calibri" w:hAnsi="Calibri" w:cs="Calibri"/>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DD3C178" w14:textId="497ECF90"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FB2241C" w14:textId="20ED91CB"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0202867" w14:textId="54FEE15A"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CBAD647" w14:textId="511813E9" w:rsidR="00365349" w:rsidRPr="001C7E21" w:rsidRDefault="00365349" w:rsidP="00365349">
            <w:pPr>
              <w:jc w:val="center"/>
            </w:pPr>
            <w:r>
              <w:rPr>
                <w:color w:val="000000"/>
              </w:rPr>
              <w:t>16, y</w:t>
            </w:r>
          </w:p>
        </w:tc>
      </w:tr>
      <w:tr w:rsidR="00365349" w:rsidRPr="001C7E21" w14:paraId="0D5F93CD"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57AC4A5E" w14:textId="2FBF19E5" w:rsidR="00365349" w:rsidRPr="001C7E21" w:rsidRDefault="00365349" w:rsidP="00365349">
            <w:pPr>
              <w:jc w:val="center"/>
            </w:pPr>
            <w:r>
              <w:rPr>
                <w:color w:val="000000"/>
              </w:rPr>
              <w:t>3</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7ADDF7A" w14:textId="5151364A" w:rsidR="00365349" w:rsidRPr="001C7E21" w:rsidRDefault="00365349" w:rsidP="00365349">
            <w:proofErr w:type="spellStart"/>
            <w:r>
              <w:rPr>
                <w:color w:val="000000"/>
              </w:rPr>
              <w:t>xvyt</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463114E" w14:textId="339C9564" w:rsidR="00365349" w:rsidRPr="001C7E21" w:rsidRDefault="00365349" w:rsidP="00365349">
            <w:pPr>
              <w:jc w:val="center"/>
            </w:pPr>
            <w:r>
              <w:rPr>
                <w:color w:val="000000"/>
              </w:rPr>
              <w:t>8, t</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79BA9D6" w14:textId="191BF55F"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9CF620B" w14:textId="60A10165" w:rsidR="00365349" w:rsidRPr="001C7E21" w:rsidRDefault="00365349" w:rsidP="00365349">
            <w:pPr>
              <w:jc w:val="center"/>
            </w:pPr>
            <w:r w:rsidRPr="006D6D61">
              <w:rPr>
                <w:color w:val="FF0000"/>
              </w:rPr>
              <w:t>6, v</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3F0F7AA" w14:textId="1BBF6F43"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E5A3362" w14:textId="1A1C2294"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57235E7" w14:textId="446734F3"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98AD022" w14:textId="4667160F" w:rsidR="00365349" w:rsidRPr="001C7E21" w:rsidRDefault="00365349" w:rsidP="00365349">
            <w:pPr>
              <w:jc w:val="center"/>
            </w:pPr>
            <w:r w:rsidRPr="000739D6">
              <w:rPr>
                <w:color w:val="FF0000"/>
                <w:highlight w:val="yellow"/>
              </w:rPr>
              <w:t>12, t</w:t>
            </w:r>
          </w:p>
        </w:tc>
      </w:tr>
      <w:tr w:rsidR="00365349" w:rsidRPr="001C7E21" w14:paraId="519EE874"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26B5E515" w14:textId="798982C7" w:rsidR="00365349" w:rsidRPr="001C7E21" w:rsidRDefault="00365349" w:rsidP="00365349">
            <w:pPr>
              <w:jc w:val="center"/>
            </w:pPr>
            <w:r>
              <w:rPr>
                <w:color w:val="000000"/>
              </w:rPr>
              <w:t>4</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B2226A7" w14:textId="2B6AF352" w:rsidR="00365349" w:rsidRPr="001C7E21" w:rsidRDefault="00365349" w:rsidP="00365349">
            <w:proofErr w:type="spellStart"/>
            <w:r>
              <w:rPr>
                <w:color w:val="000000"/>
              </w:rPr>
              <w:t>xvytu</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5831AE35" w14:textId="41056156" w:rsidR="00365349" w:rsidRPr="001C7E21" w:rsidRDefault="00365349" w:rsidP="00365349">
            <w:pPr>
              <w:jc w:val="center"/>
            </w:pPr>
            <w:r w:rsidRPr="000739D6">
              <w:rPr>
                <w:color w:val="FF0000"/>
                <w:highlight w:val="yellow"/>
              </w:rPr>
              <w:t>8, t</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4F5036B" w14:textId="06740433"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4690E362" w14:textId="2BD1D7D8"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F6FF354" w14:textId="2C523F9A"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44D6B75B" w14:textId="6A5ED162" w:rsidR="00365349" w:rsidRPr="001C7E21" w:rsidRDefault="00365349" w:rsidP="00365349">
            <w:pPr>
              <w:jc w:val="center"/>
            </w:pPr>
            <w:r w:rsidRPr="006D6D61">
              <w:rPr>
                <w:color w:val="FF0000"/>
              </w:rPr>
              <w:t>6, x</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C44EFBA" w14:textId="52937FA8"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BADB252" w14:textId="7F952ED0" w:rsidR="00365349" w:rsidRPr="001C7E21" w:rsidRDefault="00365349" w:rsidP="00365349">
            <w:pPr>
              <w:jc w:val="center"/>
            </w:pPr>
            <w:r>
              <w:rPr>
                <w:color w:val="000000"/>
              </w:rPr>
              <w:t> </w:t>
            </w:r>
          </w:p>
        </w:tc>
      </w:tr>
      <w:tr w:rsidR="00365349" w:rsidRPr="001C7E21" w14:paraId="3698C9E7"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58487CEF" w14:textId="28645CC0" w:rsidR="00365349" w:rsidRPr="001C7E21" w:rsidRDefault="00365349" w:rsidP="00365349">
            <w:pPr>
              <w:jc w:val="center"/>
            </w:pPr>
            <w:r>
              <w:rPr>
                <w:color w:val="000000"/>
              </w:rPr>
              <w:t>5</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FEDD202" w14:textId="2D46F257" w:rsidR="00365349" w:rsidRPr="001C7E21" w:rsidRDefault="00365349" w:rsidP="00365349">
            <w:proofErr w:type="spellStart"/>
            <w:r>
              <w:rPr>
                <w:color w:val="000000"/>
              </w:rPr>
              <w:t>xvytuw</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19E9A3B" w14:textId="15CBBD1D"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C8F7485" w14:textId="4422BC47"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675D6CC" w14:textId="039DD939"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1BE5110" w14:textId="59A3029F"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D389D85" w14:textId="5DA88053"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FFFAE77" w14:textId="244FE5F1"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ED4D915" w14:textId="283516B5" w:rsidR="00365349" w:rsidRPr="001C7E21" w:rsidRDefault="00365349" w:rsidP="00365349">
            <w:pPr>
              <w:jc w:val="center"/>
            </w:pPr>
            <w:r>
              <w:rPr>
                <w:color w:val="000000"/>
              </w:rPr>
              <w:t> </w:t>
            </w:r>
          </w:p>
        </w:tc>
      </w:tr>
      <w:tr w:rsidR="00365349" w:rsidRPr="001C7E21" w14:paraId="2AF85231"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1E868381" w14:textId="14157932" w:rsidR="00365349" w:rsidRPr="001C7E21" w:rsidRDefault="00365349" w:rsidP="00365349">
            <w:pPr>
              <w:jc w:val="center"/>
            </w:pPr>
            <w:r>
              <w:rPr>
                <w:color w:val="000000"/>
              </w:rPr>
              <w:t>6</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96FA483" w14:textId="16D735B4" w:rsidR="00365349" w:rsidRPr="001C7E21" w:rsidRDefault="00365349" w:rsidP="00365349">
            <w:proofErr w:type="spellStart"/>
            <w:r>
              <w:rPr>
                <w:color w:val="000000"/>
              </w:rPr>
              <w:t>xvytuws</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B06F55B" w14:textId="5933F941"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4FF6DA4" w14:textId="39EE1BAA"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61DEE4B" w14:textId="7EA8158E"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54B722F" w14:textId="114FEFC2"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1A686518" w14:textId="42ADB307"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1FB1266" w14:textId="1CB9ED4F"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07FDB43E" w14:textId="23D1BA68" w:rsidR="00365349" w:rsidRPr="001C7E21" w:rsidRDefault="00365349" w:rsidP="00365349">
            <w:pPr>
              <w:jc w:val="center"/>
            </w:pPr>
            <w:r>
              <w:rPr>
                <w:color w:val="000000"/>
              </w:rPr>
              <w:t> </w:t>
            </w:r>
          </w:p>
        </w:tc>
      </w:tr>
      <w:tr w:rsidR="00365349" w:rsidRPr="001C7E21" w14:paraId="2C244830" w14:textId="77777777" w:rsidTr="00365349">
        <w:trPr>
          <w:trHeight w:val="163"/>
        </w:trPr>
        <w:tc>
          <w:tcPr>
            <w:tcW w:w="0" w:type="auto"/>
            <w:tcBorders>
              <w:top w:val="nil"/>
              <w:left w:val="single" w:sz="8" w:space="0" w:color="auto"/>
              <w:bottom w:val="single" w:sz="8" w:space="0" w:color="auto"/>
              <w:right w:val="single" w:sz="8" w:space="0" w:color="auto"/>
            </w:tcBorders>
            <w:shd w:val="clear" w:color="auto" w:fill="auto"/>
            <w:noWrap/>
            <w:tcMar>
              <w:top w:w="12" w:type="dxa"/>
              <w:left w:w="12" w:type="dxa"/>
              <w:bottom w:w="0" w:type="dxa"/>
              <w:right w:w="12" w:type="dxa"/>
            </w:tcMar>
            <w:vAlign w:val="center"/>
          </w:tcPr>
          <w:p w14:paraId="1375E6F6" w14:textId="63BD1E4F" w:rsidR="00365349" w:rsidRPr="001C7E21" w:rsidRDefault="00365349" w:rsidP="00365349">
            <w:pPr>
              <w:jc w:val="center"/>
            </w:pPr>
            <w:r>
              <w:rPr>
                <w:color w:val="000000"/>
              </w:rPr>
              <w:t>7</w:t>
            </w:r>
          </w:p>
        </w:tc>
        <w:tc>
          <w:tcPr>
            <w:tcW w:w="1516"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D2A37F2" w14:textId="6940B256" w:rsidR="00365349" w:rsidRPr="001C7E21" w:rsidRDefault="00365349" w:rsidP="00365349">
            <w:proofErr w:type="spellStart"/>
            <w:r>
              <w:rPr>
                <w:color w:val="000000"/>
              </w:rPr>
              <w:t>xvytuwsz</w:t>
            </w:r>
            <w:proofErr w:type="spellEnd"/>
          </w:p>
        </w:tc>
        <w:tc>
          <w:tcPr>
            <w:tcW w:w="884" w:type="dxa"/>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47B10AD1" w14:textId="72066DD2"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6DF8CDD6" w14:textId="7BB016A8"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CFD89BE" w14:textId="2D623786"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59A39BB" w14:textId="2BF8D956"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28A59094" w14:textId="04B680ED"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72A848D7" w14:textId="687CBEEA" w:rsidR="00365349" w:rsidRPr="001C7E21" w:rsidRDefault="00365349" w:rsidP="00365349">
            <w:pPr>
              <w:jc w:val="center"/>
            </w:pPr>
            <w:r>
              <w:rPr>
                <w:color w:val="000000"/>
              </w:rPr>
              <w:t> </w:t>
            </w:r>
          </w:p>
        </w:tc>
        <w:tc>
          <w:tcPr>
            <w:tcW w:w="0" w:type="auto"/>
            <w:tcBorders>
              <w:top w:val="nil"/>
              <w:left w:val="nil"/>
              <w:bottom w:val="single" w:sz="8" w:space="0" w:color="auto"/>
              <w:right w:val="single" w:sz="8" w:space="0" w:color="auto"/>
            </w:tcBorders>
            <w:shd w:val="clear" w:color="auto" w:fill="auto"/>
            <w:noWrap/>
            <w:tcMar>
              <w:top w:w="12" w:type="dxa"/>
              <w:left w:w="12" w:type="dxa"/>
              <w:bottom w:w="0" w:type="dxa"/>
              <w:right w:w="12" w:type="dxa"/>
            </w:tcMar>
            <w:vAlign w:val="center"/>
          </w:tcPr>
          <w:p w14:paraId="3CFF6075" w14:textId="14B50767" w:rsidR="00365349" w:rsidRPr="001C7E21" w:rsidRDefault="00365349" w:rsidP="00365349">
            <w:pPr>
              <w:jc w:val="center"/>
            </w:pPr>
            <w:r>
              <w:rPr>
                <w:color w:val="000000"/>
              </w:rPr>
              <w:t> </w:t>
            </w:r>
          </w:p>
        </w:tc>
      </w:tr>
    </w:tbl>
    <w:p w14:paraId="117038D4" w14:textId="70F78822" w:rsidR="00203176" w:rsidRDefault="000739D6" w:rsidP="000E5011">
      <w:r w:rsidRPr="006F6188">
        <w:rPr>
          <w:highlight w:val="yellow"/>
        </w:rPr>
        <w:t>Indicates that there were no neighbor nodes not in N’ so picked minimum remaining element.</w:t>
      </w:r>
    </w:p>
    <w:p w14:paraId="49B4CAB0" w14:textId="77777777" w:rsidR="00EA0B73" w:rsidRDefault="00EA0B73" w:rsidP="000E5011"/>
    <w:p w14:paraId="1940C8A0" w14:textId="6EF8612C" w:rsidR="000E3078" w:rsidRDefault="000E3078" w:rsidP="000E5011">
      <w:r>
        <w:t>Forwarding table:</w:t>
      </w:r>
    </w:p>
    <w:p w14:paraId="655D7106" w14:textId="77777777" w:rsidR="000E3078" w:rsidRDefault="000E3078" w:rsidP="000E5011">
      <w:r>
        <w:t xml:space="preserve">The last column is technically </w:t>
      </w:r>
      <w:r w:rsidR="00BE2F2B">
        <w:t xml:space="preserve">not </w:t>
      </w:r>
      <w:r>
        <w:t>a part of the forwarding table, but it will help you determine the appropriate output lin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070"/>
        <w:gridCol w:w="4590"/>
      </w:tblGrid>
      <w:tr w:rsidR="000E3078" w14:paraId="592C107A" w14:textId="77777777" w:rsidTr="000E3078">
        <w:tc>
          <w:tcPr>
            <w:tcW w:w="1638" w:type="dxa"/>
          </w:tcPr>
          <w:p w14:paraId="4CC5D749" w14:textId="77777777" w:rsidR="000E3078" w:rsidRDefault="000E3078" w:rsidP="007F402A">
            <w:pPr>
              <w:jc w:val="center"/>
            </w:pPr>
            <w:r>
              <w:t>Destination</w:t>
            </w:r>
          </w:p>
        </w:tc>
        <w:tc>
          <w:tcPr>
            <w:tcW w:w="2070" w:type="dxa"/>
          </w:tcPr>
          <w:p w14:paraId="5CE0D8C5" w14:textId="77777777" w:rsidR="000E3078" w:rsidRDefault="000E3078" w:rsidP="007F402A">
            <w:pPr>
              <w:jc w:val="center"/>
            </w:pPr>
            <w:r>
              <w:t>Link</w:t>
            </w:r>
          </w:p>
        </w:tc>
        <w:tc>
          <w:tcPr>
            <w:tcW w:w="4590" w:type="dxa"/>
          </w:tcPr>
          <w:p w14:paraId="38E8E1D2" w14:textId="77777777" w:rsidR="000E3078" w:rsidRDefault="000E3078" w:rsidP="000E3078">
            <w:pPr>
              <w:jc w:val="center"/>
            </w:pPr>
            <w:r>
              <w:t>Path from destination back to x</w:t>
            </w:r>
          </w:p>
        </w:tc>
      </w:tr>
      <w:tr w:rsidR="000E3078" w14:paraId="2B521448" w14:textId="77777777" w:rsidTr="000E3078">
        <w:tc>
          <w:tcPr>
            <w:tcW w:w="1638" w:type="dxa"/>
          </w:tcPr>
          <w:p w14:paraId="0A80F456" w14:textId="77777777" w:rsidR="000E3078" w:rsidRDefault="000E3078" w:rsidP="007F402A">
            <w:pPr>
              <w:jc w:val="center"/>
            </w:pPr>
            <w:r>
              <w:t>s</w:t>
            </w:r>
          </w:p>
        </w:tc>
        <w:tc>
          <w:tcPr>
            <w:tcW w:w="2070" w:type="dxa"/>
          </w:tcPr>
          <w:p w14:paraId="102A3CD2" w14:textId="1C917ECC" w:rsidR="000E3078" w:rsidRDefault="00365349" w:rsidP="007F402A">
            <w:pPr>
              <w:jc w:val="center"/>
            </w:pPr>
            <w:r>
              <w:t>v</w:t>
            </w:r>
          </w:p>
        </w:tc>
        <w:tc>
          <w:tcPr>
            <w:tcW w:w="4590" w:type="dxa"/>
          </w:tcPr>
          <w:p w14:paraId="3F6BF2E5" w14:textId="52944114" w:rsidR="000E3078" w:rsidRDefault="00365349" w:rsidP="007F402A">
            <w:pPr>
              <w:jc w:val="center"/>
            </w:pPr>
            <w:r>
              <w:t>s, t, v</w:t>
            </w:r>
          </w:p>
        </w:tc>
      </w:tr>
      <w:tr w:rsidR="000E3078" w14:paraId="278548B1" w14:textId="77777777" w:rsidTr="000E3078">
        <w:tc>
          <w:tcPr>
            <w:tcW w:w="1638" w:type="dxa"/>
          </w:tcPr>
          <w:p w14:paraId="06E0E6E0" w14:textId="77777777" w:rsidR="000E3078" w:rsidRDefault="000E3078" w:rsidP="007F402A">
            <w:pPr>
              <w:jc w:val="center"/>
            </w:pPr>
            <w:r>
              <w:t>t</w:t>
            </w:r>
          </w:p>
        </w:tc>
        <w:tc>
          <w:tcPr>
            <w:tcW w:w="2070" w:type="dxa"/>
          </w:tcPr>
          <w:p w14:paraId="7D05D53F" w14:textId="14BA2C7B" w:rsidR="000E3078" w:rsidRDefault="00365349" w:rsidP="007F402A">
            <w:pPr>
              <w:jc w:val="center"/>
            </w:pPr>
            <w:r>
              <w:t>v</w:t>
            </w:r>
          </w:p>
        </w:tc>
        <w:tc>
          <w:tcPr>
            <w:tcW w:w="4590" w:type="dxa"/>
          </w:tcPr>
          <w:p w14:paraId="63D2C2BA" w14:textId="6946AF14" w:rsidR="000E3078" w:rsidRDefault="00365349" w:rsidP="007F402A">
            <w:pPr>
              <w:jc w:val="center"/>
            </w:pPr>
            <w:r>
              <w:t>t, v</w:t>
            </w:r>
          </w:p>
        </w:tc>
      </w:tr>
      <w:tr w:rsidR="000E3078" w14:paraId="4FD17337" w14:textId="77777777" w:rsidTr="000E3078">
        <w:tc>
          <w:tcPr>
            <w:tcW w:w="1638" w:type="dxa"/>
          </w:tcPr>
          <w:p w14:paraId="3F427017" w14:textId="77777777" w:rsidR="000E3078" w:rsidRDefault="000E3078" w:rsidP="007F402A">
            <w:pPr>
              <w:jc w:val="center"/>
            </w:pPr>
            <w:r>
              <w:t>u</w:t>
            </w:r>
          </w:p>
        </w:tc>
        <w:tc>
          <w:tcPr>
            <w:tcW w:w="2070" w:type="dxa"/>
          </w:tcPr>
          <w:p w14:paraId="72D2E843" w14:textId="57B79191" w:rsidR="000E3078" w:rsidRDefault="00365349" w:rsidP="007F402A">
            <w:pPr>
              <w:jc w:val="center"/>
            </w:pPr>
            <w:r>
              <w:t>v</w:t>
            </w:r>
          </w:p>
        </w:tc>
        <w:tc>
          <w:tcPr>
            <w:tcW w:w="4590" w:type="dxa"/>
          </w:tcPr>
          <w:p w14:paraId="20253E3D" w14:textId="4B707352" w:rsidR="000E3078" w:rsidRDefault="00365349" w:rsidP="007F402A">
            <w:pPr>
              <w:jc w:val="center"/>
            </w:pPr>
            <w:r>
              <w:t>u, v</w:t>
            </w:r>
          </w:p>
        </w:tc>
      </w:tr>
      <w:tr w:rsidR="000E3078" w14:paraId="49C0A00B" w14:textId="77777777" w:rsidTr="000E3078">
        <w:tc>
          <w:tcPr>
            <w:tcW w:w="1638" w:type="dxa"/>
          </w:tcPr>
          <w:p w14:paraId="313DE2A4" w14:textId="77777777" w:rsidR="000E3078" w:rsidRDefault="000E3078" w:rsidP="007F402A">
            <w:pPr>
              <w:jc w:val="center"/>
            </w:pPr>
            <w:r>
              <w:t>v</w:t>
            </w:r>
          </w:p>
        </w:tc>
        <w:tc>
          <w:tcPr>
            <w:tcW w:w="2070" w:type="dxa"/>
          </w:tcPr>
          <w:p w14:paraId="2E2C895E" w14:textId="3404FBDD" w:rsidR="000E3078" w:rsidRDefault="00365349" w:rsidP="007F402A">
            <w:pPr>
              <w:jc w:val="center"/>
            </w:pPr>
            <w:r>
              <w:t>v</w:t>
            </w:r>
          </w:p>
        </w:tc>
        <w:tc>
          <w:tcPr>
            <w:tcW w:w="4590" w:type="dxa"/>
          </w:tcPr>
          <w:p w14:paraId="7D9EA22D" w14:textId="3E3F166A" w:rsidR="000E3078" w:rsidRDefault="00365349" w:rsidP="007F402A">
            <w:pPr>
              <w:jc w:val="center"/>
            </w:pPr>
            <w:r>
              <w:t>v</w:t>
            </w:r>
          </w:p>
        </w:tc>
      </w:tr>
      <w:tr w:rsidR="000E3078" w14:paraId="7E37C5A7" w14:textId="77777777" w:rsidTr="000E3078">
        <w:tc>
          <w:tcPr>
            <w:tcW w:w="1638" w:type="dxa"/>
          </w:tcPr>
          <w:p w14:paraId="7DC89E09" w14:textId="77777777" w:rsidR="000E3078" w:rsidRDefault="000E3078" w:rsidP="007F402A">
            <w:pPr>
              <w:jc w:val="center"/>
            </w:pPr>
            <w:r>
              <w:t>w</w:t>
            </w:r>
          </w:p>
        </w:tc>
        <w:tc>
          <w:tcPr>
            <w:tcW w:w="2070" w:type="dxa"/>
          </w:tcPr>
          <w:p w14:paraId="1463A985" w14:textId="154BC524" w:rsidR="000E3078" w:rsidRDefault="00365349" w:rsidP="007F402A">
            <w:pPr>
              <w:jc w:val="center"/>
            </w:pPr>
            <w:r>
              <w:t>w</w:t>
            </w:r>
          </w:p>
        </w:tc>
        <w:tc>
          <w:tcPr>
            <w:tcW w:w="4590" w:type="dxa"/>
          </w:tcPr>
          <w:p w14:paraId="4E6B1CAC" w14:textId="43E02202" w:rsidR="000E3078" w:rsidRDefault="00365349" w:rsidP="007F402A">
            <w:pPr>
              <w:jc w:val="center"/>
            </w:pPr>
            <w:r>
              <w:t>w</w:t>
            </w:r>
          </w:p>
        </w:tc>
      </w:tr>
      <w:tr w:rsidR="000E3078" w14:paraId="3B530D83" w14:textId="77777777" w:rsidTr="000E3078">
        <w:tc>
          <w:tcPr>
            <w:tcW w:w="1638" w:type="dxa"/>
          </w:tcPr>
          <w:p w14:paraId="3CA68956" w14:textId="77777777" w:rsidR="000E3078" w:rsidRDefault="000E3078" w:rsidP="007F402A">
            <w:pPr>
              <w:jc w:val="center"/>
            </w:pPr>
            <w:r>
              <w:t>y</w:t>
            </w:r>
          </w:p>
        </w:tc>
        <w:tc>
          <w:tcPr>
            <w:tcW w:w="2070" w:type="dxa"/>
          </w:tcPr>
          <w:p w14:paraId="5BEF70D9" w14:textId="16D6A762" w:rsidR="000E3078" w:rsidRDefault="00365349" w:rsidP="007F402A">
            <w:pPr>
              <w:jc w:val="center"/>
            </w:pPr>
            <w:r>
              <w:t>v</w:t>
            </w:r>
          </w:p>
        </w:tc>
        <w:tc>
          <w:tcPr>
            <w:tcW w:w="4590" w:type="dxa"/>
          </w:tcPr>
          <w:p w14:paraId="0BC90F0D" w14:textId="4BF32E97" w:rsidR="000E3078" w:rsidRDefault="00365349" w:rsidP="007F402A">
            <w:pPr>
              <w:jc w:val="center"/>
            </w:pPr>
            <w:proofErr w:type="spellStart"/>
            <w:proofErr w:type="gramStart"/>
            <w:r>
              <w:t>y,v</w:t>
            </w:r>
            <w:proofErr w:type="spellEnd"/>
            <w:proofErr w:type="gramEnd"/>
          </w:p>
        </w:tc>
      </w:tr>
      <w:tr w:rsidR="000E3078" w14:paraId="7C2F08A3" w14:textId="77777777" w:rsidTr="000E3078">
        <w:tc>
          <w:tcPr>
            <w:tcW w:w="1638" w:type="dxa"/>
          </w:tcPr>
          <w:p w14:paraId="7C3A1F5F" w14:textId="77777777" w:rsidR="000E3078" w:rsidRDefault="000E3078" w:rsidP="007F402A">
            <w:pPr>
              <w:jc w:val="center"/>
            </w:pPr>
            <w:r>
              <w:t>z</w:t>
            </w:r>
          </w:p>
        </w:tc>
        <w:tc>
          <w:tcPr>
            <w:tcW w:w="2070" w:type="dxa"/>
          </w:tcPr>
          <w:p w14:paraId="5CD275F9" w14:textId="36239EA5" w:rsidR="000E3078" w:rsidRDefault="00365349" w:rsidP="007F402A">
            <w:pPr>
              <w:jc w:val="center"/>
            </w:pPr>
            <w:r>
              <w:t>v</w:t>
            </w:r>
          </w:p>
        </w:tc>
        <w:tc>
          <w:tcPr>
            <w:tcW w:w="4590" w:type="dxa"/>
          </w:tcPr>
          <w:p w14:paraId="1104B20B" w14:textId="56632F8A" w:rsidR="000E3078" w:rsidRDefault="00365349" w:rsidP="007F402A">
            <w:pPr>
              <w:jc w:val="center"/>
            </w:pPr>
            <w:r>
              <w:t>z, t, v</w:t>
            </w:r>
          </w:p>
        </w:tc>
      </w:tr>
    </w:tbl>
    <w:p w14:paraId="2CFDAC02" w14:textId="77777777" w:rsidR="00C21918" w:rsidRDefault="00C21918" w:rsidP="00C21918">
      <w:bookmarkStart w:id="5" w:name="_GoBack"/>
      <w:bookmarkEnd w:id="5"/>
    </w:p>
    <w:sectPr w:rsidR="00C21918" w:rsidSect="008B684A">
      <w:type w:val="continuous"/>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50097"/>
    <w:rsid w:val="000104B1"/>
    <w:rsid w:val="0001173C"/>
    <w:rsid w:val="00056510"/>
    <w:rsid w:val="0006106B"/>
    <w:rsid w:val="000739D6"/>
    <w:rsid w:val="000C55F5"/>
    <w:rsid w:val="000D318C"/>
    <w:rsid w:val="000D3F41"/>
    <w:rsid w:val="000E3078"/>
    <w:rsid w:val="000E49DA"/>
    <w:rsid w:val="000E5011"/>
    <w:rsid w:val="000F6DE5"/>
    <w:rsid w:val="00100B7D"/>
    <w:rsid w:val="001369A6"/>
    <w:rsid w:val="001446CB"/>
    <w:rsid w:val="00145414"/>
    <w:rsid w:val="00156060"/>
    <w:rsid w:val="00161A3A"/>
    <w:rsid w:val="001804E4"/>
    <w:rsid w:val="00184A2C"/>
    <w:rsid w:val="00187F45"/>
    <w:rsid w:val="0019715F"/>
    <w:rsid w:val="001A6A65"/>
    <w:rsid w:val="001B1C08"/>
    <w:rsid w:val="001B6FDA"/>
    <w:rsid w:val="00203176"/>
    <w:rsid w:val="002148CD"/>
    <w:rsid w:val="00214D5B"/>
    <w:rsid w:val="002403DA"/>
    <w:rsid w:val="00255782"/>
    <w:rsid w:val="00257F3C"/>
    <w:rsid w:val="00273C7A"/>
    <w:rsid w:val="00296FE1"/>
    <w:rsid w:val="002D1A37"/>
    <w:rsid w:val="002F419C"/>
    <w:rsid w:val="00302186"/>
    <w:rsid w:val="00314ABA"/>
    <w:rsid w:val="00330C6D"/>
    <w:rsid w:val="00365349"/>
    <w:rsid w:val="00372BFB"/>
    <w:rsid w:val="00384F44"/>
    <w:rsid w:val="003C086E"/>
    <w:rsid w:val="003D59DB"/>
    <w:rsid w:val="00414639"/>
    <w:rsid w:val="00423A8C"/>
    <w:rsid w:val="00427365"/>
    <w:rsid w:val="00451F7A"/>
    <w:rsid w:val="00452C8E"/>
    <w:rsid w:val="004606BF"/>
    <w:rsid w:val="004647F8"/>
    <w:rsid w:val="00474C5F"/>
    <w:rsid w:val="00486C0F"/>
    <w:rsid w:val="004A2264"/>
    <w:rsid w:val="004A5615"/>
    <w:rsid w:val="004A782C"/>
    <w:rsid w:val="004B0619"/>
    <w:rsid w:val="004B2326"/>
    <w:rsid w:val="004B44F4"/>
    <w:rsid w:val="004E4475"/>
    <w:rsid w:val="00542009"/>
    <w:rsid w:val="00546781"/>
    <w:rsid w:val="0059153D"/>
    <w:rsid w:val="005A1DB6"/>
    <w:rsid w:val="005C44C6"/>
    <w:rsid w:val="005F69C1"/>
    <w:rsid w:val="0060028F"/>
    <w:rsid w:val="006020D8"/>
    <w:rsid w:val="0060315C"/>
    <w:rsid w:val="006122FA"/>
    <w:rsid w:val="00616D59"/>
    <w:rsid w:val="00617963"/>
    <w:rsid w:val="00620AD9"/>
    <w:rsid w:val="0062702F"/>
    <w:rsid w:val="0063309A"/>
    <w:rsid w:val="00641455"/>
    <w:rsid w:val="006605FF"/>
    <w:rsid w:val="00660C84"/>
    <w:rsid w:val="006849B4"/>
    <w:rsid w:val="006976BB"/>
    <w:rsid w:val="006B3815"/>
    <w:rsid w:val="006B7DE4"/>
    <w:rsid w:val="006D6D61"/>
    <w:rsid w:val="006E0589"/>
    <w:rsid w:val="006E436E"/>
    <w:rsid w:val="006F6188"/>
    <w:rsid w:val="00715065"/>
    <w:rsid w:val="007155D8"/>
    <w:rsid w:val="007322B1"/>
    <w:rsid w:val="00746C6B"/>
    <w:rsid w:val="007623B9"/>
    <w:rsid w:val="00770FE5"/>
    <w:rsid w:val="00786837"/>
    <w:rsid w:val="00797208"/>
    <w:rsid w:val="007A2D5A"/>
    <w:rsid w:val="007C6D29"/>
    <w:rsid w:val="007D363E"/>
    <w:rsid w:val="007F402A"/>
    <w:rsid w:val="008110A0"/>
    <w:rsid w:val="00850AD9"/>
    <w:rsid w:val="00863675"/>
    <w:rsid w:val="00891FA4"/>
    <w:rsid w:val="00896EF1"/>
    <w:rsid w:val="008B684A"/>
    <w:rsid w:val="008B6AF2"/>
    <w:rsid w:val="009039F2"/>
    <w:rsid w:val="00920885"/>
    <w:rsid w:val="009219F9"/>
    <w:rsid w:val="00944D4A"/>
    <w:rsid w:val="0097228B"/>
    <w:rsid w:val="00986D0C"/>
    <w:rsid w:val="00995DB4"/>
    <w:rsid w:val="00995E01"/>
    <w:rsid w:val="009A7198"/>
    <w:rsid w:val="009E36C9"/>
    <w:rsid w:val="00A10850"/>
    <w:rsid w:val="00A112E2"/>
    <w:rsid w:val="00A24CF8"/>
    <w:rsid w:val="00A26240"/>
    <w:rsid w:val="00A475C3"/>
    <w:rsid w:val="00A57E41"/>
    <w:rsid w:val="00A63A5D"/>
    <w:rsid w:val="00A72D70"/>
    <w:rsid w:val="00A86AA4"/>
    <w:rsid w:val="00AC3E8B"/>
    <w:rsid w:val="00AD689C"/>
    <w:rsid w:val="00AF2F97"/>
    <w:rsid w:val="00B166AC"/>
    <w:rsid w:val="00B2567B"/>
    <w:rsid w:val="00B33B74"/>
    <w:rsid w:val="00B343AA"/>
    <w:rsid w:val="00B3642D"/>
    <w:rsid w:val="00B37CCF"/>
    <w:rsid w:val="00B43FF2"/>
    <w:rsid w:val="00B77C75"/>
    <w:rsid w:val="00B9322B"/>
    <w:rsid w:val="00B96062"/>
    <w:rsid w:val="00BB0148"/>
    <w:rsid w:val="00BE2F2B"/>
    <w:rsid w:val="00BE5B44"/>
    <w:rsid w:val="00BF6564"/>
    <w:rsid w:val="00C06295"/>
    <w:rsid w:val="00C11EA0"/>
    <w:rsid w:val="00C15019"/>
    <w:rsid w:val="00C21918"/>
    <w:rsid w:val="00C3542C"/>
    <w:rsid w:val="00C40479"/>
    <w:rsid w:val="00C40848"/>
    <w:rsid w:val="00C50097"/>
    <w:rsid w:val="00C71F28"/>
    <w:rsid w:val="00C802F1"/>
    <w:rsid w:val="00C960BA"/>
    <w:rsid w:val="00C963C5"/>
    <w:rsid w:val="00CC1341"/>
    <w:rsid w:val="00CD6D22"/>
    <w:rsid w:val="00CE311B"/>
    <w:rsid w:val="00CE405F"/>
    <w:rsid w:val="00D27BE2"/>
    <w:rsid w:val="00D61CA4"/>
    <w:rsid w:val="00D660E0"/>
    <w:rsid w:val="00D83C98"/>
    <w:rsid w:val="00D914C1"/>
    <w:rsid w:val="00DC28AF"/>
    <w:rsid w:val="00DD69BD"/>
    <w:rsid w:val="00DE517C"/>
    <w:rsid w:val="00E03A34"/>
    <w:rsid w:val="00E1466E"/>
    <w:rsid w:val="00E36955"/>
    <w:rsid w:val="00E540E9"/>
    <w:rsid w:val="00E62EA4"/>
    <w:rsid w:val="00E76117"/>
    <w:rsid w:val="00E76AC6"/>
    <w:rsid w:val="00E81DD8"/>
    <w:rsid w:val="00E94943"/>
    <w:rsid w:val="00EA0B73"/>
    <w:rsid w:val="00EA7B69"/>
    <w:rsid w:val="00EB7C40"/>
    <w:rsid w:val="00EC6485"/>
    <w:rsid w:val="00ED494E"/>
    <w:rsid w:val="00F04827"/>
    <w:rsid w:val="00F0522F"/>
    <w:rsid w:val="00F0776E"/>
    <w:rsid w:val="00F93B65"/>
    <w:rsid w:val="00F97775"/>
    <w:rsid w:val="00FA4333"/>
    <w:rsid w:val="00FC1BB0"/>
    <w:rsid w:val="00FE59D8"/>
    <w:rsid w:val="00FF1042"/>
    <w:rsid w:val="00FF20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martTagType w:namespaceuri="urn:schemas-microsoft-com:office:smarttags" w:name="PersonName"/>
  <w:shapeDefaults>
    <o:shapedefaults v:ext="edit" spidmax="1026"/>
    <o:shapelayout v:ext="edit">
      <o:idmap v:ext="edit" data="1"/>
    </o:shapelayout>
  </w:shapeDefaults>
  <w:decimalSymbol w:val="."/>
  <w:listSeparator w:val=","/>
  <w14:docId w14:val="54F3DDC7"/>
  <w15:chartTrackingRefBased/>
  <w15:docId w15:val="{745CACD9-2090-4318-8342-4A5BCA3E17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rsid w:val="00C50097"/>
    <w:pPr>
      <w:spacing w:before="100" w:beforeAutospacing="1" w:after="100" w:afterAutospacing="1"/>
    </w:pPr>
    <w:rPr>
      <w:lang w:eastAsia="ko-KR"/>
    </w:rPr>
  </w:style>
  <w:style w:type="paragraph" w:styleId="BalloonText">
    <w:name w:val="Balloon Text"/>
    <w:basedOn w:val="Normal"/>
    <w:link w:val="BalloonTextChar"/>
    <w:rsid w:val="002148CD"/>
    <w:rPr>
      <w:rFonts w:ascii="Segoe UI" w:hAnsi="Segoe UI" w:cs="Segoe UI"/>
      <w:sz w:val="18"/>
      <w:szCs w:val="18"/>
    </w:rPr>
  </w:style>
  <w:style w:type="character" w:customStyle="1" w:styleId="BalloonTextChar">
    <w:name w:val="Balloon Text Char"/>
    <w:link w:val="BalloonText"/>
    <w:rsid w:val="002148CD"/>
    <w:rPr>
      <w:rFonts w:ascii="Segoe UI" w:hAnsi="Segoe UI" w:cs="Segoe UI"/>
      <w:sz w:val="18"/>
      <w:szCs w:val="18"/>
      <w:lang w:eastAsia="ja-JP"/>
    </w:rPr>
  </w:style>
  <w:style w:type="paragraph" w:styleId="ListParagraph">
    <w:name w:val="List Paragraph"/>
    <w:basedOn w:val="Normal"/>
    <w:uiPriority w:val="34"/>
    <w:qFormat/>
    <w:rsid w:val="0060028F"/>
    <w:pPr>
      <w:ind w:left="720"/>
      <w:contextualSpacing/>
    </w:pPr>
  </w:style>
  <w:style w:type="table" w:styleId="TableGrid">
    <w:name w:val="Table Grid"/>
    <w:basedOn w:val="TableNormal"/>
    <w:rsid w:val="006002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3447188">
      <w:bodyDiv w:val="1"/>
      <w:marLeft w:val="0"/>
      <w:marRight w:val="0"/>
      <w:marTop w:val="0"/>
      <w:marBottom w:val="0"/>
      <w:divBdr>
        <w:top w:val="none" w:sz="0" w:space="0" w:color="auto"/>
        <w:left w:val="none" w:sz="0" w:space="0" w:color="auto"/>
        <w:bottom w:val="none" w:sz="0" w:space="0" w:color="auto"/>
        <w:right w:val="none" w:sz="0" w:space="0" w:color="auto"/>
      </w:divBdr>
    </w:div>
    <w:div w:id="523251695">
      <w:bodyDiv w:val="1"/>
      <w:marLeft w:val="0"/>
      <w:marRight w:val="0"/>
      <w:marTop w:val="0"/>
      <w:marBottom w:val="0"/>
      <w:divBdr>
        <w:top w:val="none" w:sz="0" w:space="0" w:color="auto"/>
        <w:left w:val="none" w:sz="0" w:space="0" w:color="auto"/>
        <w:bottom w:val="none" w:sz="0" w:space="0" w:color="auto"/>
        <w:right w:val="none" w:sz="0" w:space="0" w:color="auto"/>
      </w:divBdr>
    </w:div>
    <w:div w:id="835725403">
      <w:bodyDiv w:val="1"/>
      <w:marLeft w:val="83"/>
      <w:marRight w:val="497"/>
      <w:marTop w:val="17"/>
      <w:marBottom w:val="124"/>
      <w:divBdr>
        <w:top w:val="none" w:sz="0" w:space="0" w:color="auto"/>
        <w:left w:val="none" w:sz="0" w:space="0" w:color="auto"/>
        <w:bottom w:val="none" w:sz="0" w:space="0" w:color="auto"/>
        <w:right w:val="none" w:sz="0" w:space="0" w:color="auto"/>
      </w:divBdr>
    </w:div>
    <w:div w:id="878516234">
      <w:bodyDiv w:val="1"/>
      <w:marLeft w:val="0"/>
      <w:marRight w:val="0"/>
      <w:marTop w:val="0"/>
      <w:marBottom w:val="0"/>
      <w:divBdr>
        <w:top w:val="none" w:sz="0" w:space="0" w:color="auto"/>
        <w:left w:val="none" w:sz="0" w:space="0" w:color="auto"/>
        <w:bottom w:val="none" w:sz="0" w:space="0" w:color="auto"/>
        <w:right w:val="none" w:sz="0" w:space="0" w:color="auto"/>
      </w:divBdr>
    </w:div>
    <w:div w:id="1048072614">
      <w:bodyDiv w:val="1"/>
      <w:marLeft w:val="0"/>
      <w:marRight w:val="0"/>
      <w:marTop w:val="0"/>
      <w:marBottom w:val="0"/>
      <w:divBdr>
        <w:top w:val="none" w:sz="0" w:space="0" w:color="auto"/>
        <w:left w:val="none" w:sz="0" w:space="0" w:color="auto"/>
        <w:bottom w:val="none" w:sz="0" w:space="0" w:color="auto"/>
        <w:right w:val="none" w:sz="0" w:space="0" w:color="auto"/>
      </w:divBdr>
    </w:div>
    <w:div w:id="1364138772">
      <w:bodyDiv w:val="1"/>
      <w:marLeft w:val="0"/>
      <w:marRight w:val="0"/>
      <w:marTop w:val="0"/>
      <w:marBottom w:val="0"/>
      <w:divBdr>
        <w:top w:val="none" w:sz="0" w:space="0" w:color="auto"/>
        <w:left w:val="none" w:sz="0" w:space="0" w:color="auto"/>
        <w:bottom w:val="none" w:sz="0" w:space="0" w:color="auto"/>
        <w:right w:val="none" w:sz="0" w:space="0" w:color="auto"/>
      </w:divBdr>
    </w:div>
    <w:div w:id="1463956565">
      <w:bodyDiv w:val="1"/>
      <w:marLeft w:val="0"/>
      <w:marRight w:val="0"/>
      <w:marTop w:val="0"/>
      <w:marBottom w:val="0"/>
      <w:divBdr>
        <w:top w:val="none" w:sz="0" w:space="0" w:color="auto"/>
        <w:left w:val="none" w:sz="0" w:space="0" w:color="auto"/>
        <w:bottom w:val="none" w:sz="0" w:space="0" w:color="auto"/>
        <w:right w:val="none" w:sz="0" w:space="0" w:color="auto"/>
      </w:divBdr>
    </w:div>
    <w:div w:id="1994210955">
      <w:bodyDiv w:val="1"/>
      <w:marLeft w:val="0"/>
      <w:marRight w:val="0"/>
      <w:marTop w:val="0"/>
      <w:marBottom w:val="0"/>
      <w:divBdr>
        <w:top w:val="none" w:sz="0" w:space="0" w:color="auto"/>
        <w:left w:val="none" w:sz="0" w:space="0" w:color="auto"/>
        <w:bottom w:val="none" w:sz="0" w:space="0" w:color="auto"/>
        <w:right w:val="none" w:sz="0" w:space="0" w:color="auto"/>
      </w:divBdr>
    </w:div>
    <w:div w:id="2005208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oleObject" Target="embeddings/Microsoft_Visio_2003-2010_Drawing2.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7.emf"/><Relationship Id="rId5" Type="http://schemas.openxmlformats.org/officeDocument/2006/relationships/oleObject" Target="embeddings/Microsoft_Visio_2003-2010_Drawing1.vsd"/><Relationship Id="rId10" Type="http://schemas.openxmlformats.org/officeDocument/2006/relationships/image" Target="media/image6.emf"/><Relationship Id="rId4" Type="http://schemas.openxmlformats.org/officeDocument/2006/relationships/image" Target="media/image1.emf"/><Relationship Id="rId9" Type="http://schemas.openxmlformats.org/officeDocument/2006/relationships/image" Target="media/image5.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6</TotalTime>
  <Pages>6</Pages>
  <Words>1566</Words>
  <Characters>892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CSCE 560 Homework 1</vt:lpstr>
    </vt:vector>
  </TitlesOfParts>
  <Company>AFIT</Company>
  <LinksUpToDate>false</LinksUpToDate>
  <CharactersWithSpaces>10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CE 560 Homework 1</dc:title>
  <dc:subject/>
  <dc:creator>Barry Mullins</dc:creator>
  <cp:keywords/>
  <cp:lastModifiedBy>Marvin Newlin</cp:lastModifiedBy>
  <cp:revision>38</cp:revision>
  <cp:lastPrinted>2016-10-28T13:25:00Z</cp:lastPrinted>
  <dcterms:created xsi:type="dcterms:W3CDTF">2018-11-05T14:58:00Z</dcterms:created>
  <dcterms:modified xsi:type="dcterms:W3CDTF">2018-11-19T12:47:00Z</dcterms:modified>
</cp:coreProperties>
</file>